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313B1" w:rsidRDefault="003313B1">
      <w:pPr>
        <w:rPr>
          <w:rFonts w:ascii="微软雅黑" w:eastAsia="微软雅黑" w:hAnsi="微软雅黑"/>
        </w:rPr>
      </w:pPr>
    </w:p>
    <w:p w:rsidR="00B25B3A" w:rsidRPr="00883329" w:rsidRDefault="00B25B3A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129BE" w:rsidRPr="00883329" w:rsidRDefault="00C129BE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E6C20" w:rsidRPr="00883329" w:rsidRDefault="0020368B" w:rsidP="003313B1">
      <w:pPr>
        <w:jc w:val="center"/>
        <w:rPr>
          <w:rFonts w:ascii="微软雅黑" w:eastAsia="微软雅黑" w:hAnsi="微软雅黑"/>
          <w:b/>
          <w:sz w:val="84"/>
          <w:szCs w:val="84"/>
        </w:rPr>
      </w:pPr>
      <w:r w:rsidRPr="00883329">
        <w:rPr>
          <w:rFonts w:ascii="微软雅黑" w:eastAsia="微软雅黑" w:hAnsi="微软雅黑" w:hint="eastAsia"/>
          <w:b/>
          <w:sz w:val="84"/>
          <w:szCs w:val="84"/>
        </w:rPr>
        <w:t>产品需求说明书</w:t>
      </w:r>
    </w:p>
    <w:p w:rsidR="003313B1" w:rsidRPr="001B37E3" w:rsidRDefault="0020368B" w:rsidP="00607147">
      <w:pPr>
        <w:jc w:val="center"/>
        <w:rPr>
          <w:rFonts w:ascii="微软雅黑" w:eastAsia="微软雅黑" w:hAnsi="微软雅黑"/>
          <w:sz w:val="28"/>
          <w:szCs w:val="28"/>
        </w:rPr>
      </w:pPr>
      <w:r w:rsidRPr="001B37E3">
        <w:rPr>
          <w:rFonts w:ascii="微软雅黑" w:eastAsia="微软雅黑" w:hAnsi="微软雅黑" w:hint="eastAsia"/>
          <w:sz w:val="28"/>
          <w:szCs w:val="28"/>
        </w:rPr>
        <w:t>移动工具</w:t>
      </w:r>
      <w:r w:rsidR="001B37E3" w:rsidRPr="001B37E3">
        <w:rPr>
          <w:rFonts w:ascii="微软雅黑" w:eastAsia="微软雅黑" w:hAnsi="微软雅黑" w:hint="eastAsia"/>
          <w:sz w:val="28"/>
          <w:szCs w:val="28"/>
        </w:rPr>
        <w:t>(数据采集)</w:t>
      </w:r>
      <w:r w:rsidR="00B97E1F">
        <w:rPr>
          <w:rFonts w:ascii="微软雅黑" w:eastAsia="微软雅黑" w:hAnsi="微软雅黑"/>
          <w:sz w:val="28"/>
          <w:szCs w:val="28"/>
        </w:rPr>
        <w:t xml:space="preserve"> </w:t>
      </w:r>
      <w:r w:rsidR="00FA1B33">
        <w:rPr>
          <w:rFonts w:ascii="微软雅黑" w:eastAsia="微软雅黑" w:hAnsi="微软雅黑" w:hint="eastAsia"/>
          <w:sz w:val="28"/>
          <w:szCs w:val="28"/>
        </w:rPr>
        <w:t>|</w:t>
      </w:r>
      <w:r w:rsidR="00B97E1F">
        <w:rPr>
          <w:rFonts w:ascii="微软雅黑" w:eastAsia="微软雅黑" w:hAnsi="微软雅黑"/>
          <w:sz w:val="28"/>
          <w:szCs w:val="28"/>
        </w:rPr>
        <w:t xml:space="preserve"> </w:t>
      </w:r>
      <w:r w:rsidR="00FA1B33">
        <w:rPr>
          <w:rFonts w:ascii="微软雅黑" w:eastAsia="微软雅黑" w:hAnsi="微软雅黑" w:hint="eastAsia"/>
          <w:sz w:val="28"/>
          <w:szCs w:val="28"/>
        </w:rPr>
        <w:t>移动端</w:t>
      </w:r>
    </w:p>
    <w:p w:rsidR="003313B1" w:rsidRPr="00883329" w:rsidRDefault="003313B1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3313B1" w:rsidRPr="00883329" w:rsidRDefault="003313B1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0118D2" w:rsidRPr="00883329" w:rsidRDefault="000118D2" w:rsidP="000118D2">
      <w:pPr>
        <w:jc w:val="center"/>
        <w:rPr>
          <w:rFonts w:ascii="微软雅黑" w:eastAsia="微软雅黑" w:hAnsi="微软雅黑"/>
          <w:sz w:val="18"/>
          <w:szCs w:val="18"/>
        </w:rPr>
      </w:pPr>
    </w:p>
    <w:tbl>
      <w:tblPr>
        <w:tblpPr w:leftFromText="180" w:rightFromText="180" w:vertAnchor="text" w:horzAnchor="margin" w:tblpX="108" w:tblpY="221"/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37"/>
        <w:gridCol w:w="1327"/>
        <w:gridCol w:w="4466"/>
      </w:tblGrid>
      <w:tr w:rsidR="000118D2" w:rsidRPr="00883329" w:rsidTr="000118D2">
        <w:trPr>
          <w:cantSplit/>
          <w:trHeight w:val="340"/>
        </w:trPr>
        <w:tc>
          <w:tcPr>
            <w:tcW w:w="2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文件状态：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[</w:t>
            </w:r>
            <w:r w:rsidR="006024E9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] 草稿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[ </w:t>
            </w:r>
            <w:r w:rsidR="008A7491" w:rsidRPr="00883329">
              <w:rPr>
                <w:rFonts w:ascii="微软雅黑" w:eastAsia="微软雅黑" w:hAnsi="微软雅黑" w:hint="eastAsia"/>
                <w:sz w:val="18"/>
                <w:szCs w:val="18"/>
              </w:rPr>
              <w:t>√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] 正式发布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[  ] 正在修改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pStyle w:val="bt4"/>
              <w:keepNext w:val="0"/>
              <w:widowControl/>
              <w:adjustRightInd/>
              <w:snapToGrid/>
              <w:spacing w:line="240" w:lineRule="exact"/>
              <w:outlineLvl w:val="9"/>
              <w:rPr>
                <w:rFonts w:ascii="微软雅黑" w:eastAsia="微软雅黑" w:hAnsi="微软雅黑"/>
                <w:kern w:val="2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kern w:val="2"/>
                <w:szCs w:val="18"/>
              </w:rPr>
              <w:t>文件标识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E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zaisheng.com</w:t>
            </w:r>
          </w:p>
        </w:tc>
      </w:tr>
      <w:tr w:rsidR="000118D2" w:rsidRPr="00883329" w:rsidTr="000118D2">
        <w:trPr>
          <w:cantSplit/>
          <w:trHeight w:val="29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pStyle w:val="Table"/>
              <w:spacing w:before="0" w:after="0" w:line="240" w:lineRule="exact"/>
              <w:jc w:val="center"/>
              <w:rPr>
                <w:rFonts w:ascii="微软雅黑" w:eastAsia="微软雅黑" w:hAnsi="微软雅黑"/>
                <w:kern w:val="2"/>
                <w:szCs w:val="18"/>
                <w:lang w:val="en-US"/>
              </w:rPr>
            </w:pPr>
            <w:r w:rsidRPr="00883329">
              <w:rPr>
                <w:rFonts w:ascii="微软雅黑" w:eastAsia="微软雅黑" w:hAnsi="微软雅黑" w:hint="eastAsia"/>
                <w:kern w:val="2"/>
                <w:szCs w:val="18"/>
                <w:lang w:val="en-US"/>
              </w:rPr>
              <w:t>当前版本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V1.0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作    者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AF2041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产品部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开始日期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017-</w:t>
            </w:r>
            <w:r w:rsidR="00607147" w:rsidRPr="00883329">
              <w:rPr>
                <w:rFonts w:ascii="微软雅黑" w:eastAsia="微软雅黑" w:hAnsi="微软雅黑"/>
                <w:sz w:val="18"/>
                <w:szCs w:val="18"/>
              </w:rPr>
              <w:t>12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="00607147" w:rsidRPr="00883329"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完成日期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C72405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18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="00605CB4" w:rsidRPr="00883329">
              <w:rPr>
                <w:rFonts w:ascii="微软雅黑" w:eastAsia="微软雅黑" w:hAnsi="微软雅黑"/>
                <w:sz w:val="18"/>
                <w:szCs w:val="18"/>
              </w:rPr>
              <w:t>3</w:t>
            </w:r>
          </w:p>
        </w:tc>
      </w:tr>
    </w:tbl>
    <w:p w:rsidR="000118D2" w:rsidRPr="00883329" w:rsidRDefault="000118D2" w:rsidP="000118D2">
      <w:pPr>
        <w:jc w:val="left"/>
        <w:rPr>
          <w:rFonts w:ascii="微软雅黑" w:eastAsia="微软雅黑" w:hAnsi="微软雅黑"/>
          <w:sz w:val="18"/>
          <w:szCs w:val="18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191F2B" w:rsidRPr="00883329" w:rsidRDefault="00191F2B" w:rsidP="00191F2B">
      <w:pPr>
        <w:rPr>
          <w:rFonts w:ascii="微软雅黑" w:eastAsia="微软雅黑" w:hAnsi="微软雅黑"/>
        </w:rPr>
      </w:pPr>
    </w:p>
    <w:p w:rsidR="00ED38F8" w:rsidRPr="00883329" w:rsidRDefault="002A2A42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概述</w:t>
      </w:r>
    </w:p>
    <w:p w:rsidR="00D772C1" w:rsidRPr="00883329" w:rsidRDefault="002A2A42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产品背景及目标</w:t>
      </w:r>
    </w:p>
    <w:p w:rsidR="008E1E02" w:rsidRPr="00883329" w:rsidRDefault="009F50F8" w:rsidP="00233664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从1.0的信息平台</w:t>
      </w:r>
      <w:r w:rsidR="000304BA" w:rsidRPr="00883329">
        <w:rPr>
          <w:rFonts w:ascii="微软雅黑" w:eastAsia="微软雅黑" w:hAnsi="微软雅黑" w:hint="eastAsia"/>
        </w:rPr>
        <w:t>时期</w:t>
      </w:r>
      <w:r w:rsidRPr="00883329">
        <w:rPr>
          <w:rFonts w:ascii="微软雅黑" w:eastAsia="微软雅黑" w:hAnsi="微软雅黑" w:hint="eastAsia"/>
        </w:rPr>
        <w:t>，2.0的</w:t>
      </w:r>
      <w:r w:rsidR="000304BA" w:rsidRPr="00883329">
        <w:rPr>
          <w:rFonts w:ascii="微软雅黑" w:eastAsia="微软雅黑" w:hAnsi="微软雅黑" w:hint="eastAsia"/>
        </w:rPr>
        <w:t>O2O交易平台资金托管时期</w:t>
      </w:r>
      <w:r w:rsidRPr="00883329">
        <w:rPr>
          <w:rFonts w:ascii="微软雅黑" w:eastAsia="微软雅黑" w:hAnsi="微软雅黑" w:hint="eastAsia"/>
        </w:rPr>
        <w:t>，</w:t>
      </w:r>
      <w:r w:rsidR="000304BA" w:rsidRPr="00883329">
        <w:rPr>
          <w:rFonts w:ascii="微软雅黑" w:eastAsia="微软雅黑" w:hAnsi="微软雅黑" w:hint="eastAsia"/>
        </w:rPr>
        <w:t>再到产业公社模式的产生</w:t>
      </w:r>
      <w:r w:rsidR="00233664" w:rsidRPr="00883329">
        <w:rPr>
          <w:rFonts w:ascii="微软雅黑" w:eastAsia="微软雅黑" w:hAnsi="微软雅黑" w:hint="eastAsia"/>
        </w:rPr>
        <w:t>，三个时期见证了易再生网的</w:t>
      </w:r>
      <w:r w:rsidR="007757ED" w:rsidRPr="00883329">
        <w:rPr>
          <w:rFonts w:ascii="微软雅黑" w:eastAsia="微软雅黑" w:hAnsi="微软雅黑" w:hint="eastAsia"/>
        </w:rPr>
        <w:t>与时俱进与成长</w:t>
      </w:r>
      <w:r w:rsidR="00233664" w:rsidRPr="00883329">
        <w:rPr>
          <w:rFonts w:ascii="微软雅黑" w:eastAsia="微软雅黑" w:hAnsi="微软雅黑" w:hint="eastAsia"/>
        </w:rPr>
        <w:t>。</w:t>
      </w:r>
      <w:r w:rsidR="00913066" w:rsidRPr="00883329">
        <w:rPr>
          <w:rFonts w:ascii="微软雅黑" w:eastAsia="微软雅黑" w:hAnsi="微软雅黑" w:hint="eastAsia"/>
        </w:rPr>
        <w:t>在产业公社模式驱动下，</w:t>
      </w:r>
      <w:r w:rsidR="00462610" w:rsidRPr="00883329">
        <w:rPr>
          <w:rFonts w:ascii="微软雅黑" w:eastAsia="微软雅黑" w:hAnsi="微软雅黑" w:hint="eastAsia"/>
        </w:rPr>
        <w:t>易再生3.0产品</w:t>
      </w:r>
      <w:r w:rsidRPr="00883329">
        <w:rPr>
          <w:rFonts w:ascii="微软雅黑" w:eastAsia="微软雅黑" w:hAnsi="微软雅黑" w:hint="eastAsia"/>
        </w:rPr>
        <w:t>及相应服务</w:t>
      </w:r>
      <w:r w:rsidR="00913066" w:rsidRPr="00883329">
        <w:rPr>
          <w:rFonts w:ascii="微软雅黑" w:eastAsia="微软雅黑" w:hAnsi="微软雅黑" w:hint="eastAsia"/>
        </w:rPr>
        <w:t>应运而生</w:t>
      </w:r>
      <w:r w:rsidR="00233664" w:rsidRPr="00883329">
        <w:rPr>
          <w:rFonts w:ascii="微软雅黑" w:eastAsia="微软雅黑" w:hAnsi="微软雅黑" w:hint="eastAsia"/>
        </w:rPr>
        <w:t>（自营商城、价格行情、物流运输、金融服务、行业资讯）</w:t>
      </w:r>
      <w:r w:rsidR="00913066" w:rsidRPr="00883329">
        <w:rPr>
          <w:rFonts w:ascii="微软雅黑" w:eastAsia="微软雅黑" w:hAnsi="微软雅黑" w:hint="eastAsia"/>
        </w:rPr>
        <w:t>。</w:t>
      </w:r>
      <w:r w:rsidR="00233664" w:rsidRPr="00883329">
        <w:rPr>
          <w:rFonts w:ascii="微软雅黑" w:eastAsia="微软雅黑" w:hAnsi="微软雅黑" w:hint="eastAsia"/>
        </w:rPr>
        <w:t>自营商城</w:t>
      </w:r>
      <w:r w:rsidRPr="00883329">
        <w:rPr>
          <w:rFonts w:ascii="微软雅黑" w:eastAsia="微软雅黑" w:hAnsi="微软雅黑" w:hint="eastAsia"/>
        </w:rPr>
        <w:t>着重为</w:t>
      </w:r>
      <w:proofErr w:type="gramStart"/>
      <w:r w:rsidR="007757ED" w:rsidRPr="00883329">
        <w:rPr>
          <w:rFonts w:ascii="微软雅黑" w:eastAsia="微软雅黑" w:hAnsi="微软雅黑" w:hint="eastAsia"/>
        </w:rPr>
        <w:t>产业链各环节</w:t>
      </w:r>
      <w:proofErr w:type="gramEnd"/>
      <w:r w:rsidR="007757ED" w:rsidRPr="00883329">
        <w:rPr>
          <w:rFonts w:ascii="微软雅黑" w:eastAsia="微软雅黑" w:hAnsi="微软雅黑" w:hint="eastAsia"/>
        </w:rPr>
        <w:t>中小</w:t>
      </w:r>
      <w:r w:rsidRPr="00883329">
        <w:rPr>
          <w:rFonts w:ascii="微软雅黑" w:eastAsia="微软雅黑" w:hAnsi="微软雅黑" w:hint="eastAsia"/>
        </w:rPr>
        <w:t>企业用户解决</w:t>
      </w:r>
      <w:r w:rsidR="007757ED" w:rsidRPr="00883329">
        <w:rPr>
          <w:rFonts w:ascii="微软雅黑" w:eastAsia="微软雅黑" w:hAnsi="微软雅黑" w:hint="eastAsia"/>
        </w:rPr>
        <w:t>采销难的系列问题，同时将</w:t>
      </w:r>
      <w:r w:rsidRPr="00883329">
        <w:rPr>
          <w:rFonts w:ascii="微软雅黑" w:eastAsia="微软雅黑" w:hAnsi="微软雅黑" w:hint="eastAsia"/>
        </w:rPr>
        <w:t>供销产品非标化，产品质量</w:t>
      </w:r>
      <w:proofErr w:type="gramStart"/>
      <w:r w:rsidRPr="00883329">
        <w:rPr>
          <w:rFonts w:ascii="微软雅黑" w:eastAsia="微软雅黑" w:hAnsi="微软雅黑" w:hint="eastAsia"/>
        </w:rPr>
        <w:t>把控难的</w:t>
      </w:r>
      <w:proofErr w:type="gramEnd"/>
      <w:r w:rsidRPr="00883329">
        <w:rPr>
          <w:rFonts w:ascii="微软雅黑" w:eastAsia="微软雅黑" w:hAnsi="微软雅黑" w:hint="eastAsia"/>
        </w:rPr>
        <w:t>问题</w:t>
      </w:r>
      <w:r w:rsidR="007757ED" w:rsidRPr="00883329">
        <w:rPr>
          <w:rFonts w:ascii="微软雅黑" w:eastAsia="微软雅黑" w:hAnsi="微软雅黑" w:hint="eastAsia"/>
        </w:rPr>
        <w:t>作为重点解决方向</w:t>
      </w:r>
      <w:r w:rsidRPr="00883329">
        <w:rPr>
          <w:rFonts w:ascii="微软雅黑" w:eastAsia="微软雅黑" w:hAnsi="微软雅黑" w:hint="eastAsia"/>
        </w:rPr>
        <w:t>，</w:t>
      </w:r>
      <w:r w:rsidRPr="00883329">
        <w:rPr>
          <w:rFonts w:ascii="微软雅黑" w:eastAsia="微软雅黑" w:hAnsi="微软雅黑" w:hint="eastAsia"/>
          <w:b/>
        </w:rPr>
        <w:t>将易再生网打造成为再生塑料行业</w:t>
      </w:r>
      <w:r w:rsidR="00233664" w:rsidRPr="00883329">
        <w:rPr>
          <w:rFonts w:ascii="微软雅黑" w:eastAsia="微软雅黑" w:hAnsi="微软雅黑" w:hint="eastAsia"/>
          <w:b/>
        </w:rPr>
        <w:t>的</w:t>
      </w:r>
      <w:r w:rsidR="007757ED" w:rsidRPr="00883329">
        <w:rPr>
          <w:rFonts w:ascii="微软雅黑" w:eastAsia="微软雅黑" w:hAnsi="微软雅黑" w:hint="eastAsia"/>
          <w:b/>
        </w:rPr>
        <w:t>标准化引领者</w:t>
      </w:r>
      <w:r w:rsidR="00F15D14" w:rsidRPr="00883329">
        <w:rPr>
          <w:rFonts w:ascii="微软雅黑" w:eastAsia="微软雅黑" w:hAnsi="微软雅黑" w:hint="eastAsia"/>
        </w:rPr>
        <w:t>；价格行情着重为行业用户</w:t>
      </w:r>
      <w:r w:rsidR="001B3FE0" w:rsidRPr="00883329">
        <w:rPr>
          <w:rFonts w:ascii="微软雅黑" w:eastAsia="微软雅黑" w:hAnsi="微软雅黑" w:hint="eastAsia"/>
        </w:rPr>
        <w:t>提供精准的原料及产品的价格信息、行情波动等价格服务，指导行业用户的生产经营，帮助用户降低生产成本，提高经营利润，</w:t>
      </w:r>
      <w:r w:rsidR="001B3FE0" w:rsidRPr="00883329">
        <w:rPr>
          <w:rFonts w:ascii="微软雅黑" w:eastAsia="微软雅黑" w:hAnsi="微软雅黑" w:hint="eastAsia"/>
          <w:b/>
        </w:rPr>
        <w:t>将易再生网打造成为再生塑料行业价格的风向标</w:t>
      </w:r>
      <w:r w:rsidR="001B3FE0" w:rsidRPr="00883329">
        <w:rPr>
          <w:rFonts w:ascii="微软雅黑" w:eastAsia="微软雅黑" w:hAnsi="微软雅黑" w:hint="eastAsia"/>
        </w:rPr>
        <w:t>。物流运输、金融服务、行业资讯等其他相关产品及服务</w:t>
      </w:r>
      <w:r w:rsidR="0034420A" w:rsidRPr="00883329">
        <w:rPr>
          <w:rFonts w:ascii="微软雅黑" w:eastAsia="微软雅黑" w:hAnsi="微软雅黑" w:hint="eastAsia"/>
        </w:rPr>
        <w:t>将辅助完成3.0时代的产品目标。</w:t>
      </w:r>
    </w:p>
    <w:p w:rsidR="002A2A42" w:rsidRPr="00883329" w:rsidRDefault="002A2A42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读者</w:t>
      </w:r>
    </w:p>
    <w:p w:rsidR="00392B0E" w:rsidRPr="00883329" w:rsidRDefault="00D3509A" w:rsidP="00392B0E">
      <w:pPr>
        <w:rPr>
          <w:rFonts w:ascii="微软雅黑" w:eastAsia="微软雅黑" w:hAnsi="微软雅黑" w:cs="微软雅黑"/>
        </w:rPr>
      </w:pPr>
      <w:r w:rsidRPr="00883329">
        <w:rPr>
          <w:rFonts w:ascii="微软雅黑" w:eastAsia="微软雅黑" w:hAnsi="微软雅黑" w:hint="eastAsia"/>
        </w:rPr>
        <w:t>本文档读者对象为</w:t>
      </w:r>
      <w:r w:rsidRPr="00883329">
        <w:rPr>
          <w:rFonts w:ascii="微软雅黑" w:eastAsia="微软雅黑" w:hAnsi="微软雅黑" w:cs="微软雅黑" w:hint="eastAsia"/>
        </w:rPr>
        <w:t>产品人员、前端人员、开发人员、测试人员。</w:t>
      </w:r>
    </w:p>
    <w:p w:rsidR="00B637BA" w:rsidRPr="00883329" w:rsidRDefault="00B637BA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前台用户角色及权限</w:t>
      </w:r>
    </w:p>
    <w:tbl>
      <w:tblPr>
        <w:tblStyle w:val="ab"/>
        <w:tblpPr w:leftFromText="180" w:rightFromText="180" w:vertAnchor="text" w:horzAnchor="margin" w:tblpXSpec="center" w:tblpY="35"/>
        <w:tblW w:w="0" w:type="auto"/>
        <w:tblLook w:val="04A0" w:firstRow="1" w:lastRow="0" w:firstColumn="1" w:lastColumn="0" w:noHBand="0" w:noVBand="1"/>
      </w:tblPr>
      <w:tblGrid>
        <w:gridCol w:w="959"/>
        <w:gridCol w:w="2126"/>
        <w:gridCol w:w="5437"/>
      </w:tblGrid>
      <w:tr w:rsidR="00B637BA" w:rsidRPr="00883329" w:rsidTr="002C46D8">
        <w:trPr>
          <w:trHeight w:val="416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9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角色名称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9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说明</w:t>
            </w:r>
          </w:p>
        </w:tc>
        <w:tc>
          <w:tcPr>
            <w:tcW w:w="5437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9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前台权限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游客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未登录用户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9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免费注册、登录</w:t>
            </w:r>
          </w:p>
          <w:p w:rsidR="00B637BA" w:rsidRPr="00883329" w:rsidRDefault="00B637BA" w:rsidP="006A350B">
            <w:pPr>
              <w:pStyle w:val="a9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网站首页正常访问，商品价格信息正常显示</w:t>
            </w:r>
          </w:p>
          <w:p w:rsidR="00B637BA" w:rsidRPr="00883329" w:rsidRDefault="00B637BA" w:rsidP="006A350B">
            <w:pPr>
              <w:pStyle w:val="a9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自营商城可查询或筛选商品信息和价格行情信息（商品价格显示“登录看价”，点击进入登录页面）</w:t>
            </w:r>
          </w:p>
          <w:tbl>
            <w:tblPr>
              <w:tblStyle w:val="ab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0"/>
              <w:gridCol w:w="620"/>
              <w:gridCol w:w="619"/>
              <w:gridCol w:w="638"/>
              <w:gridCol w:w="1120"/>
              <w:gridCol w:w="977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19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查看</w:t>
                  </w:r>
                </w:p>
              </w:tc>
              <w:tc>
                <w:tcPr>
                  <w:tcW w:w="638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采购订制</w:t>
                  </w:r>
                </w:p>
              </w:tc>
              <w:tc>
                <w:tcPr>
                  <w:tcW w:w="11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7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19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38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1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cs="MS Gothic" w:hint="eastAsia"/>
                      <w:sz w:val="18"/>
                      <w:szCs w:val="18"/>
                    </w:rPr>
                    <w:t>登录</w:t>
                  </w:r>
                  <w:r w:rsidRPr="00883329">
                    <w:rPr>
                      <w:rFonts w:ascii="微软雅黑" w:eastAsia="微软雅黑" w:hAnsi="微软雅黑" w:cs="微软雅黑" w:hint="eastAsia"/>
                      <w:sz w:val="18"/>
                      <w:szCs w:val="18"/>
                    </w:rPr>
                    <w:t>看价格</w:t>
                  </w:r>
                </w:p>
              </w:tc>
              <w:tc>
                <w:tcPr>
                  <w:tcW w:w="97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pStyle w:val="a9"/>
              <w:ind w:left="720" w:firstLineChars="0" w:firstLine="0"/>
              <w:rPr>
                <w:rFonts w:ascii="微软雅黑" w:eastAsia="微软雅黑" w:hAnsi="微软雅黑"/>
              </w:rPr>
            </w:pPr>
          </w:p>
          <w:p w:rsidR="00B637BA" w:rsidRPr="00883329" w:rsidRDefault="00B637BA" w:rsidP="006A350B">
            <w:pPr>
              <w:pStyle w:val="a9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首页可访问，可查询或筛选“行情分析”文章（含评论和报告），并点击进入详情查看（研究报告详情仅显示报告目录，点击下载时提示：请先登录并实名认证！）；点击其他栏目入口“实时报价”、“价格走势”、“价格指数”是提示：请先登录并实名认证！</w:t>
            </w:r>
          </w:p>
          <w:tbl>
            <w:tblPr>
              <w:tblStyle w:val="ab"/>
              <w:tblW w:w="0" w:type="auto"/>
              <w:tblInd w:w="720" w:type="dxa"/>
              <w:tblLook w:val="04A0" w:firstRow="1" w:lastRow="0" w:firstColumn="1" w:lastColumn="0" w:noHBand="0" w:noVBand="1"/>
            </w:tblPr>
            <w:tblGrid>
              <w:gridCol w:w="1110"/>
              <w:gridCol w:w="1109"/>
              <w:gridCol w:w="1110"/>
              <w:gridCol w:w="1077"/>
            </w:tblGrid>
            <w:tr w:rsidR="00B637BA" w:rsidRPr="00883329" w:rsidTr="002C46D8">
              <w:tc>
                <w:tcPr>
                  <w:tcW w:w="1110" w:type="dxa"/>
                  <w:shd w:val="clear" w:color="auto" w:fill="D9D9D9" w:themeFill="background1" w:themeFillShade="D9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搜索</w:t>
                  </w:r>
                </w:p>
              </w:tc>
              <w:tc>
                <w:tcPr>
                  <w:tcW w:w="1109" w:type="dxa"/>
                  <w:shd w:val="clear" w:color="auto" w:fill="D9D9D9" w:themeFill="background1" w:themeFillShade="D9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筛选</w:t>
                  </w:r>
                </w:p>
              </w:tc>
              <w:tc>
                <w:tcPr>
                  <w:tcW w:w="1110" w:type="dxa"/>
                  <w:shd w:val="clear" w:color="auto" w:fill="D9D9D9" w:themeFill="background1" w:themeFillShade="D9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查看详情</w:t>
                  </w:r>
                </w:p>
              </w:tc>
              <w:tc>
                <w:tcPr>
                  <w:tcW w:w="1077" w:type="dxa"/>
                  <w:shd w:val="clear" w:color="auto" w:fill="D9D9D9" w:themeFill="background1" w:themeFillShade="D9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研究报告下载</w:t>
                  </w:r>
                </w:p>
              </w:tc>
            </w:tr>
            <w:tr w:rsidR="00B637BA" w:rsidRPr="00883329" w:rsidTr="002C46D8">
              <w:tc>
                <w:tcPr>
                  <w:tcW w:w="1110" w:type="dxa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09" w:type="dxa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10" w:type="dxa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077" w:type="dxa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pStyle w:val="a9"/>
              <w:ind w:left="720" w:firstLineChars="0" w:firstLine="0"/>
              <w:rPr>
                <w:rFonts w:ascii="微软雅黑" w:eastAsia="微软雅黑" w:hAnsi="微软雅黑"/>
              </w:rPr>
            </w:pPr>
          </w:p>
          <w:tbl>
            <w:tblPr>
              <w:tblStyle w:val="ab"/>
              <w:tblW w:w="0" w:type="auto"/>
              <w:tblInd w:w="720" w:type="dxa"/>
              <w:tblLook w:val="04A0" w:firstRow="1" w:lastRow="0" w:firstColumn="1" w:lastColumn="0" w:noHBand="0" w:noVBand="1"/>
            </w:tblPr>
            <w:tblGrid>
              <w:gridCol w:w="1096"/>
              <w:gridCol w:w="1096"/>
              <w:gridCol w:w="1097"/>
            </w:tblGrid>
            <w:tr w:rsidR="00B637BA" w:rsidRPr="00883329" w:rsidTr="002C46D8">
              <w:tc>
                <w:tcPr>
                  <w:tcW w:w="1096" w:type="dxa"/>
                  <w:shd w:val="clear" w:color="auto" w:fill="D9D9D9" w:themeFill="background1" w:themeFillShade="D9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实时报价</w:t>
                  </w:r>
                </w:p>
              </w:tc>
              <w:tc>
                <w:tcPr>
                  <w:tcW w:w="1096" w:type="dxa"/>
                  <w:shd w:val="clear" w:color="auto" w:fill="D9D9D9" w:themeFill="background1" w:themeFillShade="D9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价格走势</w:t>
                  </w:r>
                </w:p>
              </w:tc>
              <w:tc>
                <w:tcPr>
                  <w:tcW w:w="1097" w:type="dxa"/>
                  <w:shd w:val="clear" w:color="auto" w:fill="D9D9D9" w:themeFill="background1" w:themeFillShade="D9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价格指数</w:t>
                  </w:r>
                </w:p>
              </w:tc>
            </w:tr>
            <w:tr w:rsidR="00B637BA" w:rsidRPr="00883329" w:rsidTr="002C46D8">
              <w:tc>
                <w:tcPr>
                  <w:tcW w:w="1096" w:type="dxa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096" w:type="dxa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097" w:type="dxa"/>
                </w:tcPr>
                <w:p w:rsidR="00B637BA" w:rsidRPr="00883329" w:rsidRDefault="00B637BA" w:rsidP="00370363">
                  <w:pPr>
                    <w:pStyle w:val="a9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6A350B">
            <w:pPr>
              <w:pStyle w:val="a9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物流运输、金融服务</w:t>
            </w:r>
            <w:proofErr w:type="gramStart"/>
            <w:r w:rsidRPr="00883329">
              <w:rPr>
                <w:rFonts w:ascii="微软雅黑" w:eastAsia="微软雅黑" w:hAnsi="微软雅黑" w:hint="eastAsia"/>
              </w:rPr>
              <w:t>正常访问</w:t>
            </w:r>
            <w:proofErr w:type="gramEnd"/>
            <w:r w:rsidRPr="00883329">
              <w:rPr>
                <w:rFonts w:ascii="微软雅黑" w:eastAsia="微软雅黑" w:hAnsi="微软雅黑" w:hint="eastAsia"/>
              </w:rPr>
              <w:t>查看、提交</w:t>
            </w:r>
          </w:p>
          <w:p w:rsidR="00B637BA" w:rsidRPr="00883329" w:rsidRDefault="00B637BA" w:rsidP="006A350B">
            <w:pPr>
              <w:pStyle w:val="a9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其他</w:t>
            </w:r>
            <w:proofErr w:type="gramStart"/>
            <w:r w:rsidRPr="00883329">
              <w:rPr>
                <w:rFonts w:ascii="微软雅黑" w:eastAsia="微软雅黑" w:hAnsi="微软雅黑" w:hint="eastAsia"/>
              </w:rPr>
              <w:t>正常访问</w:t>
            </w:r>
            <w:proofErr w:type="gramEnd"/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登录未认证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未认证用户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9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退出登录</w:t>
            </w:r>
          </w:p>
          <w:p w:rsidR="00B637BA" w:rsidRPr="00883329" w:rsidRDefault="00B637BA" w:rsidP="006A350B">
            <w:pPr>
              <w:pStyle w:val="a9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正常查询、筛选、浏览，不能进行交易</w:t>
            </w:r>
          </w:p>
          <w:tbl>
            <w:tblPr>
              <w:tblStyle w:val="ab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0"/>
              <w:gridCol w:w="620"/>
              <w:gridCol w:w="619"/>
              <w:gridCol w:w="847"/>
              <w:gridCol w:w="911"/>
              <w:gridCol w:w="977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19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</w:t>
                  </w: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查看</w:t>
                  </w:r>
                </w:p>
              </w:tc>
              <w:tc>
                <w:tcPr>
                  <w:tcW w:w="84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采购订制</w:t>
                  </w:r>
                </w:p>
              </w:tc>
              <w:tc>
                <w:tcPr>
                  <w:tcW w:w="911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7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</w:t>
                  </w: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lastRenderedPageBreak/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19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84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color w:val="FF0000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  <w:tc>
                <w:tcPr>
                  <w:tcW w:w="911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sz w:val="18"/>
                      <w:szCs w:val="18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  <w:tc>
                <w:tcPr>
                  <w:tcW w:w="97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rPr>
                <w:rFonts w:ascii="微软雅黑" w:eastAsia="微软雅黑" w:hAnsi="微软雅黑"/>
              </w:rPr>
            </w:pPr>
          </w:p>
          <w:p w:rsidR="00B637BA" w:rsidRPr="00883329" w:rsidRDefault="00B637BA" w:rsidP="006A350B">
            <w:pPr>
              <w:pStyle w:val="a9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</w:t>
            </w:r>
            <w:proofErr w:type="gramStart"/>
            <w:r w:rsidRPr="00883329">
              <w:rPr>
                <w:rFonts w:ascii="微软雅黑" w:eastAsia="微软雅黑" w:hAnsi="微软雅黑" w:hint="eastAsia"/>
              </w:rPr>
              <w:t>行情级其他</w:t>
            </w:r>
            <w:proofErr w:type="gramEnd"/>
            <w:r w:rsidRPr="00883329">
              <w:rPr>
                <w:rFonts w:ascii="微软雅黑" w:eastAsia="微软雅黑" w:hAnsi="微软雅黑" w:hint="eastAsia"/>
              </w:rPr>
              <w:t>参照游客用户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认证</w:t>
            </w:r>
          </w:p>
          <w:p w:rsidR="00B637BA" w:rsidRPr="00883329" w:rsidRDefault="00B637BA" w:rsidP="002C46D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已认证用户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9"/>
              <w:numPr>
                <w:ilvl w:val="0"/>
                <w:numId w:val="9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</w:t>
            </w:r>
          </w:p>
          <w:tbl>
            <w:tblPr>
              <w:tblStyle w:val="ab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2"/>
              <w:gridCol w:w="622"/>
              <w:gridCol w:w="621"/>
              <w:gridCol w:w="852"/>
              <w:gridCol w:w="915"/>
              <w:gridCol w:w="962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21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查看</w:t>
                  </w:r>
                </w:p>
              </w:tc>
              <w:tc>
                <w:tcPr>
                  <w:tcW w:w="85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采购订制</w:t>
                  </w:r>
                </w:p>
              </w:tc>
              <w:tc>
                <w:tcPr>
                  <w:tcW w:w="915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6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1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85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915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96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color w:val="FF0000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</w:tr>
          </w:tbl>
          <w:p w:rsidR="00B637BA" w:rsidRPr="00883329" w:rsidRDefault="00B637BA" w:rsidP="002C46D8">
            <w:pPr>
              <w:pStyle w:val="a9"/>
              <w:ind w:left="720" w:firstLineChars="0" w:firstLine="0"/>
              <w:rPr>
                <w:rFonts w:ascii="微软雅黑" w:eastAsia="微软雅黑" w:hAnsi="微软雅黑"/>
              </w:rPr>
            </w:pPr>
          </w:p>
          <w:p w:rsidR="00B637BA" w:rsidRPr="00883329" w:rsidRDefault="00B637BA" w:rsidP="006A350B">
            <w:pPr>
              <w:pStyle w:val="a9"/>
              <w:numPr>
                <w:ilvl w:val="0"/>
                <w:numId w:val="9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（全栏目试用一周），一周后参照游客用户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付费</w:t>
            </w:r>
          </w:p>
          <w:p w:rsidR="00B637BA" w:rsidRPr="00883329" w:rsidRDefault="00B637BA" w:rsidP="002C46D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付费用户（含积分兑换和现金支付）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9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参照认证用户</w:t>
            </w:r>
          </w:p>
          <w:p w:rsidR="00B637BA" w:rsidRPr="00883329" w:rsidRDefault="00B637BA" w:rsidP="006A350B">
            <w:pPr>
              <w:pStyle w:val="a9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根据付费条件限制查看，可按需订阅</w:t>
            </w:r>
          </w:p>
        </w:tc>
      </w:tr>
    </w:tbl>
    <w:p w:rsidR="001506E7" w:rsidRDefault="001506E7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用下</w:t>
      </w:r>
      <w:r w:rsidR="00A455D1">
        <w:rPr>
          <w:rFonts w:ascii="微软雅黑" w:eastAsia="微软雅黑" w:hAnsi="微软雅黑" w:hint="eastAsia"/>
        </w:rPr>
        <w:t>拉</w:t>
      </w:r>
      <w:r>
        <w:rPr>
          <w:rFonts w:ascii="微软雅黑" w:eastAsia="微软雅黑" w:hAnsi="微软雅黑" w:hint="eastAsia"/>
        </w:rPr>
        <w:t>选项</w:t>
      </w:r>
    </w:p>
    <w:p w:rsidR="0035614E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t>选择颜色</w:t>
      </w:r>
    </w:p>
    <w:p w:rsidR="000948CE" w:rsidRPr="000948CE" w:rsidRDefault="000948CE" w:rsidP="000948CE">
      <w:r>
        <w:rPr>
          <w:rFonts w:hint="eastAsia"/>
        </w:rPr>
        <w:t>选择</w:t>
      </w:r>
      <w:r w:rsidR="008D08D4">
        <w:rPr>
          <w:rFonts w:hint="eastAsia"/>
        </w:rPr>
        <w:t>颜</w:t>
      </w:r>
      <w:r>
        <w:rPr>
          <w:rFonts w:hint="eastAsia"/>
        </w:rPr>
        <w:t>色</w:t>
      </w:r>
      <w:r w:rsidR="008D08D4">
        <w:rPr>
          <w:rFonts w:hint="eastAsia"/>
        </w:rPr>
        <w:t xml:space="preserve"> </w:t>
      </w:r>
      <w:r>
        <w:rPr>
          <w:rFonts w:hint="eastAsia"/>
        </w:rPr>
        <w:t>本色</w:t>
      </w:r>
      <w:r w:rsidR="008D08D4">
        <w:rPr>
          <w:rFonts w:hint="eastAsia"/>
        </w:rPr>
        <w:t xml:space="preserve"> </w:t>
      </w:r>
      <w:r>
        <w:rPr>
          <w:rFonts w:hint="eastAsia"/>
        </w:rPr>
        <w:t>白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黑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灰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红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黄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杂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透明</w:t>
      </w:r>
      <w:r w:rsidR="00556195">
        <w:rPr>
          <w:rFonts w:hint="eastAsia"/>
        </w:rPr>
        <w:t xml:space="preserve"> </w:t>
      </w:r>
      <w:r>
        <w:rPr>
          <w:rFonts w:hint="eastAsia"/>
        </w:rPr>
        <w:t>半透</w:t>
      </w:r>
      <w:r w:rsidR="00556195">
        <w:rPr>
          <w:rFonts w:hint="eastAsia"/>
        </w:rPr>
        <w:t xml:space="preserve"> </w:t>
      </w:r>
      <w:r>
        <w:rPr>
          <w:rFonts w:hint="eastAsia"/>
        </w:rPr>
        <w:t>绿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蓝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橙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紫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其他</w:t>
      </w:r>
    </w:p>
    <w:p w:rsidR="0035614E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t>选择形态</w:t>
      </w:r>
    </w:p>
    <w:p w:rsidR="00556195" w:rsidRPr="00556195" w:rsidRDefault="00556195" w:rsidP="00556195">
      <w:r>
        <w:rPr>
          <w:rFonts w:hint="eastAsia"/>
        </w:rPr>
        <w:t>选择形态 颗粒 片状 粉状 薄膜状 其他</w:t>
      </w:r>
    </w:p>
    <w:p w:rsidR="0035614E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t>选择数据类型</w:t>
      </w:r>
      <w:r w:rsidR="0055161E">
        <w:rPr>
          <w:rFonts w:hint="eastAsia"/>
        </w:rPr>
        <w:t>（与选择地区同时出现时，关联地区选项）</w:t>
      </w:r>
    </w:p>
    <w:p w:rsidR="0055161E" w:rsidRPr="0055161E" w:rsidRDefault="0055161E" w:rsidP="0055161E">
      <w:r>
        <w:rPr>
          <w:rFonts w:hint="eastAsia"/>
        </w:rPr>
        <w:t>选择数据类型 国产价格 进口价格</w:t>
      </w:r>
    </w:p>
    <w:p w:rsidR="00A455D1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lastRenderedPageBreak/>
        <w:t>选择品类（后台可管理）</w:t>
      </w:r>
    </w:p>
    <w:p w:rsidR="005D5864" w:rsidRDefault="005D5864" w:rsidP="005D5864">
      <w:pPr>
        <w:pStyle w:val="4"/>
      </w:pPr>
      <w:r>
        <w:rPr>
          <w:rFonts w:hint="eastAsia"/>
        </w:rPr>
        <w:t>4</w:t>
      </w:r>
      <w:r>
        <w:t>.5.1</w:t>
      </w:r>
      <w:r>
        <w:rPr>
          <w:rFonts w:hint="eastAsia"/>
        </w:rPr>
        <w:t>【再生料】网站交易品类</w:t>
      </w:r>
    </w:p>
    <w:tbl>
      <w:tblPr>
        <w:tblW w:w="5540" w:type="dxa"/>
        <w:jc w:val="center"/>
        <w:tblLook w:val="04A0" w:firstRow="1" w:lastRow="0" w:firstColumn="1" w:lastColumn="0" w:noHBand="0" w:noVBand="1"/>
      </w:tblPr>
      <w:tblGrid>
        <w:gridCol w:w="1413"/>
        <w:gridCol w:w="1887"/>
        <w:gridCol w:w="2240"/>
      </w:tblGrid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级分类</w:t>
            </w: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二级分类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级分类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塑料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用塑料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V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P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I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胶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MM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V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塑料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B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OM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O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他工程塑料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特种塑料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U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EK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I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TFE</w:t>
            </w:r>
          </w:p>
        </w:tc>
      </w:tr>
    </w:tbl>
    <w:p w:rsidR="005D5864" w:rsidRDefault="005D5864" w:rsidP="005D5864">
      <w:pPr>
        <w:pStyle w:val="4"/>
      </w:pPr>
      <w:r>
        <w:rPr>
          <w:rFonts w:hint="eastAsia"/>
        </w:rPr>
        <w:t>4</w:t>
      </w:r>
      <w:r>
        <w:t>.5.2</w:t>
      </w:r>
      <w:r>
        <w:rPr>
          <w:rFonts w:hint="eastAsia"/>
        </w:rPr>
        <w:t>【新料】非网站经营品类</w:t>
      </w:r>
    </w:p>
    <w:tbl>
      <w:tblPr>
        <w:tblW w:w="5524" w:type="dxa"/>
        <w:jc w:val="center"/>
        <w:tblLook w:val="04A0" w:firstRow="1" w:lastRow="0" w:firstColumn="1" w:lastColumn="0" w:noHBand="0" w:noVBand="1"/>
      </w:tblPr>
      <w:tblGrid>
        <w:gridCol w:w="1413"/>
        <w:gridCol w:w="1887"/>
        <w:gridCol w:w="2224"/>
      </w:tblGrid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级分类</w:t>
            </w: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二级分类</w:t>
            </w: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级分类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正牌新料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用塑料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V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I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P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V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塑料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B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6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66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OM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U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MM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胶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沙林树脂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11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O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A9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他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特种塑料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EK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EI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E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F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U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VDF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TF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他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塑料合金</w:t>
            </w: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/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T/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T/AS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PB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PE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/PTFE</w:t>
            </w:r>
          </w:p>
        </w:tc>
      </w:tr>
    </w:tbl>
    <w:p w:rsidR="00B637BA" w:rsidRPr="00883329" w:rsidRDefault="00B637BA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兼容环境</w:t>
      </w:r>
    </w:p>
    <w:p w:rsidR="00B51E68" w:rsidRPr="00883329" w:rsidRDefault="00B637BA" w:rsidP="006A350B">
      <w:pPr>
        <w:pStyle w:val="3"/>
        <w:numPr>
          <w:ilvl w:val="1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APP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886870" w:rsidRPr="00883329" w:rsidTr="00886870">
        <w:tc>
          <w:tcPr>
            <w:tcW w:w="2235" w:type="dxa"/>
          </w:tcPr>
          <w:p w:rsidR="00886870" w:rsidRPr="00883329" w:rsidRDefault="00886870" w:rsidP="00B637BA">
            <w:pPr>
              <w:rPr>
                <w:rFonts w:ascii="微软雅黑" w:eastAsia="微软雅黑" w:hAnsi="微软雅黑"/>
              </w:rPr>
            </w:pPr>
            <w:proofErr w:type="gramStart"/>
            <w:r w:rsidRPr="00883329">
              <w:rPr>
                <w:rFonts w:ascii="微软雅黑" w:eastAsia="微软雅黑" w:hAnsi="微软雅黑" w:hint="eastAsia"/>
              </w:rPr>
              <w:t>安卓端</w:t>
            </w:r>
            <w:proofErr w:type="gramEnd"/>
          </w:p>
        </w:tc>
        <w:tc>
          <w:tcPr>
            <w:tcW w:w="6287" w:type="dxa"/>
          </w:tcPr>
          <w:p w:rsidR="00886870" w:rsidRPr="00883329" w:rsidRDefault="000724D2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Android</w:t>
            </w:r>
            <w:r w:rsidRPr="00883329">
              <w:rPr>
                <w:rFonts w:ascii="微软雅黑" w:eastAsia="微软雅黑" w:hAnsi="微软雅黑"/>
              </w:rPr>
              <w:t>4.0</w:t>
            </w:r>
            <w:r w:rsidRPr="00883329">
              <w:rPr>
                <w:rFonts w:ascii="微软雅黑" w:eastAsia="微软雅黑" w:hAnsi="微软雅黑" w:hint="eastAsia"/>
              </w:rPr>
              <w:t>以上</w:t>
            </w:r>
          </w:p>
        </w:tc>
      </w:tr>
      <w:tr w:rsidR="00886870" w:rsidRPr="00883329" w:rsidTr="00886870">
        <w:tc>
          <w:tcPr>
            <w:tcW w:w="2235" w:type="dxa"/>
          </w:tcPr>
          <w:p w:rsidR="00886870" w:rsidRPr="00883329" w:rsidRDefault="00886870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I</w:t>
            </w:r>
            <w:r w:rsidRPr="00883329">
              <w:rPr>
                <w:rFonts w:ascii="微软雅黑" w:eastAsia="微软雅黑" w:hAnsi="微软雅黑"/>
              </w:rPr>
              <w:t>OS</w:t>
            </w:r>
          </w:p>
        </w:tc>
        <w:tc>
          <w:tcPr>
            <w:tcW w:w="6287" w:type="dxa"/>
          </w:tcPr>
          <w:p w:rsidR="00886870" w:rsidRPr="00883329" w:rsidRDefault="00491965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iPhone</w:t>
            </w:r>
            <w:r w:rsidRPr="00883329">
              <w:rPr>
                <w:rFonts w:ascii="微软雅黑" w:eastAsia="微软雅黑" w:hAnsi="微软雅黑"/>
              </w:rPr>
              <w:t>4</w:t>
            </w:r>
            <w:r w:rsidRPr="00883329">
              <w:rPr>
                <w:rFonts w:ascii="微软雅黑" w:eastAsia="微软雅黑" w:hAnsi="微软雅黑" w:hint="eastAsia"/>
              </w:rPr>
              <w:t>及以上</w:t>
            </w:r>
          </w:p>
        </w:tc>
      </w:tr>
    </w:tbl>
    <w:p w:rsidR="00B637BA" w:rsidRPr="00883329" w:rsidRDefault="002079AF" w:rsidP="006A350B">
      <w:pPr>
        <w:pStyle w:val="3"/>
        <w:numPr>
          <w:ilvl w:val="1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t>WAP</w:t>
      </w:r>
      <w:r w:rsidRPr="00883329">
        <w:rPr>
          <w:rFonts w:ascii="微软雅黑" w:eastAsia="微软雅黑" w:hAnsi="微软雅黑" w:hint="eastAsia"/>
        </w:rPr>
        <w:t>端</w:t>
      </w:r>
      <w:r w:rsidR="00BA4CA4" w:rsidRPr="00883329">
        <w:rPr>
          <w:rFonts w:ascii="微软雅黑" w:eastAsia="微软雅黑" w:hAnsi="微软雅黑" w:hint="eastAsia"/>
        </w:rPr>
        <w:t>（自适应）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376"/>
        <w:gridCol w:w="6146"/>
      </w:tblGrid>
      <w:tr w:rsidR="005371FD" w:rsidRPr="00883329" w:rsidTr="005371FD">
        <w:tc>
          <w:tcPr>
            <w:tcW w:w="2376" w:type="dxa"/>
          </w:tcPr>
          <w:p w:rsidR="005371FD" w:rsidRPr="00883329" w:rsidRDefault="004A6A4D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手机浏览器</w:t>
            </w:r>
          </w:p>
        </w:tc>
        <w:tc>
          <w:tcPr>
            <w:tcW w:w="6146" w:type="dxa"/>
          </w:tcPr>
          <w:p w:rsidR="005371FD" w:rsidRPr="00883329" w:rsidRDefault="009C5B55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/>
              </w:rPr>
              <w:t>C</w:t>
            </w:r>
            <w:r w:rsidRPr="00883329">
              <w:rPr>
                <w:rFonts w:ascii="微软雅黑" w:eastAsia="微软雅黑" w:hAnsi="微软雅黑" w:hint="eastAsia"/>
              </w:rPr>
              <w:t>hrome</w:t>
            </w:r>
            <w:r w:rsidR="00307443" w:rsidRPr="00883329">
              <w:rPr>
                <w:rFonts w:ascii="微软雅黑" w:eastAsia="微软雅黑" w:hAnsi="微软雅黑" w:hint="eastAsia"/>
              </w:rPr>
              <w:t>（系统自带）</w:t>
            </w:r>
            <w:r w:rsidRPr="00883329">
              <w:rPr>
                <w:rFonts w:ascii="微软雅黑" w:eastAsia="微软雅黑" w:hAnsi="微软雅黑" w:hint="eastAsia"/>
              </w:rPr>
              <w:t>，Safari</w:t>
            </w:r>
            <w:r w:rsidR="00307443" w:rsidRPr="00883329">
              <w:rPr>
                <w:rFonts w:ascii="微软雅黑" w:eastAsia="微软雅黑" w:hAnsi="微软雅黑" w:hint="eastAsia"/>
              </w:rPr>
              <w:t>（系统自带）</w:t>
            </w:r>
            <w:r w:rsidRPr="00883329">
              <w:rPr>
                <w:rFonts w:ascii="微软雅黑" w:eastAsia="微软雅黑" w:hAnsi="微软雅黑" w:hint="eastAsia"/>
              </w:rPr>
              <w:t>，U</w:t>
            </w:r>
            <w:r w:rsidRPr="00883329">
              <w:rPr>
                <w:rFonts w:ascii="微软雅黑" w:eastAsia="微软雅黑" w:hAnsi="微软雅黑"/>
              </w:rPr>
              <w:t>C</w:t>
            </w:r>
            <w:r w:rsidRPr="00883329">
              <w:rPr>
                <w:rFonts w:ascii="微软雅黑" w:eastAsia="微软雅黑" w:hAnsi="微软雅黑" w:hint="eastAsia"/>
              </w:rPr>
              <w:t>，Q</w:t>
            </w:r>
            <w:r w:rsidRPr="00883329">
              <w:rPr>
                <w:rFonts w:ascii="微软雅黑" w:eastAsia="微软雅黑" w:hAnsi="微软雅黑"/>
              </w:rPr>
              <w:t>Q</w:t>
            </w:r>
          </w:p>
        </w:tc>
      </w:tr>
      <w:tr w:rsidR="005371FD" w:rsidRPr="00883329" w:rsidTr="005371FD">
        <w:tc>
          <w:tcPr>
            <w:tcW w:w="2376" w:type="dxa"/>
          </w:tcPr>
          <w:p w:rsidR="005371FD" w:rsidRPr="00883329" w:rsidRDefault="005371FD" w:rsidP="00B637BA">
            <w:pPr>
              <w:rPr>
                <w:rFonts w:ascii="微软雅黑" w:eastAsia="微软雅黑" w:hAnsi="微软雅黑"/>
              </w:rPr>
            </w:pPr>
            <w:proofErr w:type="gramStart"/>
            <w:r w:rsidRPr="00883329">
              <w:rPr>
                <w:rFonts w:ascii="微软雅黑" w:eastAsia="微软雅黑" w:hAnsi="微软雅黑" w:hint="eastAsia"/>
              </w:rPr>
              <w:t>微信</w:t>
            </w:r>
            <w:proofErr w:type="gramEnd"/>
          </w:p>
        </w:tc>
        <w:tc>
          <w:tcPr>
            <w:tcW w:w="6146" w:type="dxa"/>
          </w:tcPr>
          <w:p w:rsidR="005371FD" w:rsidRPr="00883329" w:rsidRDefault="00AA36E7" w:rsidP="00B637BA">
            <w:pPr>
              <w:rPr>
                <w:rFonts w:ascii="微软雅黑" w:eastAsia="微软雅黑" w:hAnsi="微软雅黑"/>
              </w:rPr>
            </w:pPr>
            <w:proofErr w:type="gramStart"/>
            <w:r w:rsidRPr="00883329">
              <w:rPr>
                <w:rFonts w:ascii="微软雅黑" w:eastAsia="微软雅黑" w:hAnsi="微软雅黑" w:hint="eastAsia"/>
              </w:rPr>
              <w:t>微信</w:t>
            </w:r>
            <w:r w:rsidR="009C5B55" w:rsidRPr="00883329">
              <w:rPr>
                <w:rFonts w:ascii="微软雅黑" w:eastAsia="微软雅黑" w:hAnsi="微软雅黑" w:hint="eastAsia"/>
              </w:rPr>
              <w:t>端</w:t>
            </w:r>
            <w:proofErr w:type="gramEnd"/>
            <w:r w:rsidRPr="00883329">
              <w:rPr>
                <w:rFonts w:ascii="微软雅黑" w:eastAsia="微软雅黑" w:hAnsi="微软雅黑" w:hint="eastAsia"/>
              </w:rPr>
              <w:t>浏览器</w:t>
            </w:r>
          </w:p>
        </w:tc>
      </w:tr>
    </w:tbl>
    <w:p w:rsidR="00FF05F0" w:rsidRPr="00883329" w:rsidRDefault="00FF05F0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S</w:t>
      </w:r>
      <w:r w:rsidRPr="00883329">
        <w:rPr>
          <w:rFonts w:ascii="微软雅黑" w:eastAsia="微软雅黑" w:hAnsi="微软雅黑"/>
        </w:rPr>
        <w:t>EO</w:t>
      </w:r>
      <w:r w:rsidRPr="00883329">
        <w:rPr>
          <w:rFonts w:ascii="微软雅黑" w:eastAsia="微软雅黑" w:hAnsi="微软雅黑" w:hint="eastAsia"/>
        </w:rPr>
        <w:t>规则</w:t>
      </w:r>
    </w:p>
    <w:p w:rsidR="002079AF" w:rsidRPr="00883329" w:rsidRDefault="00FF05F0" w:rsidP="00B637BA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运营部补充</w:t>
      </w:r>
    </w:p>
    <w:p w:rsidR="00AE4E2A" w:rsidRPr="00883329" w:rsidRDefault="00AE4E2A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移动工具（</w:t>
      </w:r>
      <w:r w:rsidRPr="00883329">
        <w:rPr>
          <w:rFonts w:ascii="微软雅黑" w:eastAsia="微软雅黑" w:hAnsi="微软雅黑"/>
        </w:rPr>
        <w:t>WAP端）-YZS06</w:t>
      </w:r>
    </w:p>
    <w:p w:rsidR="003A09E6" w:rsidRPr="00883329" w:rsidRDefault="003A09E6" w:rsidP="007A62FA">
      <w:pPr>
        <w:pStyle w:val="2"/>
        <w:numPr>
          <w:ilvl w:val="1"/>
          <w:numId w:val="38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数据采集工具</w:t>
      </w:r>
    </w:p>
    <w:p w:rsidR="00053202" w:rsidRDefault="00053202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概述</w:t>
      </w:r>
    </w:p>
    <w:p w:rsidR="00053202" w:rsidRPr="00053202" w:rsidRDefault="00053202" w:rsidP="00053202">
      <w:r>
        <w:rPr>
          <w:rFonts w:hint="eastAsia"/>
        </w:rPr>
        <w:t>数据采集工具是服务于“价格行情”栏目的一款移动端工具，主要用于各大市场集散地的“价格及相关信息”的收集上传，是公司内部业务人员使用的一款工具。</w:t>
      </w:r>
    </w:p>
    <w:p w:rsidR="0051429D" w:rsidRPr="00883329" w:rsidRDefault="0051429D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登录（后台账号）</w:t>
      </w:r>
      <w:r w:rsidR="0050689D" w:rsidRPr="00883329">
        <w:rPr>
          <w:rFonts w:ascii="微软雅黑" w:eastAsia="微软雅黑" w:hAnsi="微软雅黑" w:hint="eastAsia"/>
        </w:rPr>
        <w:t>-</w:t>
      </w:r>
      <w:r w:rsidR="0050689D" w:rsidRPr="00883329">
        <w:rPr>
          <w:rFonts w:ascii="微软雅黑" w:eastAsia="微软雅黑" w:hAnsi="微软雅黑"/>
        </w:rPr>
        <w:t>YZS0601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765B95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使用后台账户登录，进行后续数据采集及管理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05444" w:rsidRPr="00883329" w:rsidRDefault="00157F3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后台用户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805444" w:rsidRPr="00883329" w:rsidRDefault="00DC06DA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600200" cy="2400300"/>
                  <wp:effectExtent l="19050" t="0" r="0" b="0"/>
                  <wp:docPr id="162" name="图片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0200" cy="2400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765B95" w:rsidP="007A62FA">
            <w:pPr>
              <w:pStyle w:val="a9"/>
              <w:numPr>
                <w:ilvl w:val="0"/>
                <w:numId w:val="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65B95">
              <w:rPr>
                <w:rFonts w:ascii="微软雅黑" w:eastAsia="微软雅黑" w:hAnsi="微软雅黑" w:hint="eastAsia"/>
                <w:sz w:val="18"/>
                <w:szCs w:val="18"/>
              </w:rPr>
              <w:t>账号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仅能输入拼音或数字，限制30字符以内</w:t>
            </w:r>
          </w:p>
          <w:p w:rsidR="00765B95" w:rsidRPr="00765B95" w:rsidRDefault="00765B95" w:rsidP="007A62FA">
            <w:pPr>
              <w:pStyle w:val="a9"/>
              <w:numPr>
                <w:ilvl w:val="0"/>
                <w:numId w:val="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密码：区分大小写，不识别空格</w:t>
            </w:r>
          </w:p>
        </w:tc>
      </w:tr>
    </w:tbl>
    <w:p w:rsidR="0051429D" w:rsidRPr="00883329" w:rsidRDefault="0051429D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我采集的数据</w:t>
      </w:r>
      <w:r w:rsidR="0050689D" w:rsidRPr="00883329">
        <w:rPr>
          <w:rFonts w:ascii="微软雅黑" w:eastAsia="微软雅黑" w:hAnsi="微软雅黑" w:hint="eastAsia"/>
        </w:rPr>
        <w:t>-</w:t>
      </w:r>
      <w:r w:rsidR="0050689D" w:rsidRPr="00883329">
        <w:rPr>
          <w:rFonts w:ascii="微软雅黑" w:eastAsia="微软雅黑" w:hAnsi="微软雅黑"/>
        </w:rPr>
        <w:t>YZS060102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3C214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历史采集数据查看和管理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05444" w:rsidRPr="00883329" w:rsidRDefault="00157F3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后台用户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Default="001430B6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533525" cy="2589007"/>
                  <wp:effectExtent l="19050" t="0" r="9525" b="0"/>
                  <wp:docPr id="163" name="图片 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62" cy="25890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272448" cy="3143250"/>
                  <wp:effectExtent l="19050" t="0" r="3902" b="0"/>
                  <wp:docPr id="164" name="图片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2448" cy="3143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577788" cy="2514600"/>
                  <wp:effectExtent l="19050" t="0" r="3362" b="0"/>
                  <wp:docPr id="165" name="图片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7788" cy="2514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430B6" w:rsidRPr="00883329" w:rsidRDefault="001430B6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238250" cy="682500"/>
                  <wp:effectExtent l="19050" t="0" r="0" b="0"/>
                  <wp:docPr id="166" name="图片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0909" cy="68396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C2149" w:rsidRDefault="003C2149" w:rsidP="007A62FA">
            <w:pPr>
              <w:pStyle w:val="a9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询：</w:t>
            </w:r>
          </w:p>
          <w:p w:rsidR="00805444" w:rsidRPr="003C2149" w:rsidRDefault="003C2149" w:rsidP="007A62FA">
            <w:pPr>
              <w:pStyle w:val="a9"/>
              <w:numPr>
                <w:ilvl w:val="0"/>
                <w:numId w:val="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为收起状态，下滑/上滑或点击可展开或收起</w:t>
            </w:r>
          </w:p>
          <w:p w:rsidR="00805444" w:rsidRDefault="003C2149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公司或个人查询条件文本框，限制100字符</w:t>
            </w:r>
          </w:p>
          <w:p w:rsidR="003C2149" w:rsidRDefault="003C2149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联系电话文本框，限制11字符，只能输入数字</w:t>
            </w:r>
          </w:p>
          <w:p w:rsidR="003C2149" w:rsidRDefault="003C2149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名称/规格文本框，可以输入关键字，限制100字符</w:t>
            </w:r>
          </w:p>
          <w:p w:rsidR="003C2149" w:rsidRDefault="003C2149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查询，显示对应条件下的查询结果，然后点击全部，返回查询前</w:t>
            </w:r>
          </w:p>
          <w:p w:rsidR="003C2149" w:rsidRDefault="003C2149" w:rsidP="007A62FA">
            <w:pPr>
              <w:pStyle w:val="a9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名称/规格规则：品类+颜色+形态</w:t>
            </w:r>
          </w:p>
          <w:p w:rsidR="00A52E5D" w:rsidRDefault="00A52E5D" w:rsidP="007A62FA">
            <w:pPr>
              <w:pStyle w:val="a9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：点击不变，价格不变，但更新时间修改；点击更新，输入更新后的价格保存（价格输入文本框仅可输入数字，可精确到小数点后两位）</w:t>
            </w:r>
          </w:p>
          <w:p w:rsidR="00A52E5D" w:rsidRDefault="000E006D" w:rsidP="007A62FA">
            <w:pPr>
              <w:pStyle w:val="a9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入口：</w:t>
            </w:r>
          </w:p>
          <w:p w:rsidR="000E006D" w:rsidRDefault="000E006D" w:rsidP="007A62FA">
            <w:pPr>
              <w:pStyle w:val="a9"/>
              <w:numPr>
                <w:ilvl w:val="0"/>
                <w:numId w:val="5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名称/规格项，可以查看详情</w:t>
            </w:r>
          </w:p>
          <w:p w:rsidR="000E006D" w:rsidRPr="003C2149" w:rsidRDefault="000E006D" w:rsidP="007A62FA">
            <w:pPr>
              <w:pStyle w:val="a9"/>
              <w:numPr>
                <w:ilvl w:val="0"/>
                <w:numId w:val="5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详情页面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含历史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入口和更新操作（不变或更新）</w:t>
            </w:r>
          </w:p>
        </w:tc>
      </w:tr>
    </w:tbl>
    <w:p w:rsidR="00353143" w:rsidRPr="00883329" w:rsidRDefault="0050689D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新增采集数据-</w:t>
      </w:r>
      <w:r w:rsidRPr="00883329">
        <w:rPr>
          <w:rFonts w:ascii="微软雅黑" w:eastAsia="微软雅黑" w:hAnsi="微软雅黑"/>
        </w:rPr>
        <w:t>YZS060103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157EEE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新增采集数据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05444" w:rsidRPr="00883329" w:rsidRDefault="00157F3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后台用户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7A7861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0A46421" wp14:editId="61FBA0B2">
                  <wp:extent cx="1897380" cy="2268611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4013" cy="22765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4955E1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955E1">
              <w:rPr>
                <w:rFonts w:ascii="微软雅黑" w:eastAsia="微软雅黑" w:hAnsi="微软雅黑" w:hint="eastAsia"/>
                <w:sz w:val="18"/>
                <w:szCs w:val="18"/>
              </w:rPr>
              <w:t>必填项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类型、地区、品类、单价、颜色、形态、来源公司或个人、来源者联系电话</w:t>
            </w:r>
          </w:p>
          <w:p w:rsidR="004955E1" w:rsidRDefault="008D03A4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源含：后台可管理，根据后台实际情况显示</w:t>
            </w:r>
          </w:p>
          <w:p w:rsidR="008D03A4" w:rsidRDefault="008D03A4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类型：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704850" cy="409575"/>
                  <wp:effectExtent l="19050" t="0" r="0" b="0"/>
                  <wp:docPr id="175" name="图片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409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D03A4" w:rsidRDefault="008D03A4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地区：三级联动，省-市-区县（见附件表格，或者网上搜索）</w:t>
            </w:r>
          </w:p>
          <w:p w:rsidR="00D53C18" w:rsidRDefault="00D53C18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 xml:space="preserve">品类：三级联动，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1249527" cy="1924050"/>
                  <wp:effectExtent l="19050" t="0" r="7773" b="0"/>
                  <wp:docPr id="176" name="图片 1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9527" cy="1924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53C18" w:rsidRDefault="00D53C18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价：文本框仅能输入数字，可保留到小数点后两位，20字符以内</w:t>
            </w:r>
          </w:p>
          <w:p w:rsidR="00D53C18" w:rsidRDefault="00D53C18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颜色：共14种，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2119731" cy="819150"/>
                  <wp:effectExtent l="19050" t="0" r="0" b="0"/>
                  <wp:docPr id="177" name="图片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9731" cy="819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53C18" w:rsidRDefault="00D53C18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形态：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2295525" cy="222867"/>
                  <wp:effectExtent l="19050" t="0" r="9525" b="0"/>
                  <wp:docPr id="178" name="图片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22286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172967">
              <w:rPr>
                <w:rFonts w:ascii="微软雅黑" w:eastAsia="微软雅黑" w:hAnsi="微软雅黑" w:hint="eastAsia"/>
                <w:sz w:val="18"/>
                <w:szCs w:val="18"/>
              </w:rPr>
              <w:t>，可能增加</w:t>
            </w:r>
          </w:p>
          <w:p w:rsidR="00172967" w:rsidRDefault="00172967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公司或个人：限制100字符以内</w:t>
            </w:r>
          </w:p>
          <w:p w:rsidR="00172967" w:rsidRDefault="00172967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联系电话：仅输入数字，做10-11位数验证</w:t>
            </w:r>
          </w:p>
          <w:p w:rsidR="00172967" w:rsidRDefault="00172967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密度至弯曲模量参数：文本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框仅能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数字，可精确到小数点后两位，后面数值大于等于前面数值</w:t>
            </w:r>
          </w:p>
          <w:p w:rsidR="00172967" w:rsidRDefault="00172967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燃烧登记：限制100字符以内</w:t>
            </w:r>
          </w:p>
          <w:p w:rsidR="00172967" w:rsidRDefault="00172967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环保：无默认项</w:t>
            </w:r>
          </w:p>
          <w:p w:rsidR="002049D6" w:rsidRDefault="002049D6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来源：限制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符以内</w:t>
            </w:r>
          </w:p>
          <w:p w:rsidR="002049D6" w:rsidRDefault="002049D6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途：限制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符以内</w:t>
            </w:r>
          </w:p>
          <w:p w:rsidR="00172967" w:rsidRPr="004955E1" w:rsidRDefault="00871BF7" w:rsidP="007A62FA">
            <w:pPr>
              <w:pStyle w:val="a9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备注：限制500字符以内</w:t>
            </w:r>
          </w:p>
        </w:tc>
      </w:tr>
    </w:tbl>
    <w:p w:rsidR="003A09E6" w:rsidRPr="00883329" w:rsidRDefault="003A09E6" w:rsidP="007A62FA">
      <w:pPr>
        <w:pStyle w:val="2"/>
        <w:numPr>
          <w:ilvl w:val="1"/>
          <w:numId w:val="38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地推工具</w:t>
      </w:r>
    </w:p>
    <w:p w:rsidR="00353143" w:rsidRDefault="00353143" w:rsidP="00353143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一期已开发完毕，二期需求</w:t>
      </w:r>
      <w:r w:rsidR="00854E37">
        <w:rPr>
          <w:rFonts w:ascii="微软雅黑" w:eastAsia="微软雅黑" w:hAnsi="微软雅黑" w:hint="eastAsia"/>
        </w:rPr>
        <w:t>原型</w:t>
      </w:r>
      <w:r w:rsidRPr="00883329">
        <w:rPr>
          <w:rFonts w:ascii="微软雅黑" w:eastAsia="微软雅黑" w:hAnsi="微软雅黑" w:hint="eastAsia"/>
        </w:rPr>
        <w:t>已完成，待排期开发</w:t>
      </w:r>
    </w:p>
    <w:p w:rsidR="00C8087F" w:rsidRPr="00CE4A32" w:rsidRDefault="00C8087F" w:rsidP="00353143">
      <w:pPr>
        <w:rPr>
          <w:rFonts w:ascii="微软雅黑" w:eastAsia="微软雅黑" w:hAnsi="微软雅黑"/>
          <w:b/>
          <w:color w:val="FF0000"/>
        </w:rPr>
      </w:pPr>
      <w:r w:rsidRPr="00CE4A32">
        <w:rPr>
          <w:rFonts w:ascii="微软雅黑" w:eastAsia="微软雅黑" w:hAnsi="微软雅黑" w:hint="eastAsia"/>
          <w:b/>
          <w:color w:val="FF0000"/>
          <w:highlight w:val="yellow"/>
        </w:rPr>
        <w:t>注意：</w:t>
      </w:r>
      <w:r w:rsidR="009D255C">
        <w:rPr>
          <w:rFonts w:ascii="微软雅黑" w:eastAsia="微软雅黑" w:hAnsi="微软雅黑" w:hint="eastAsia"/>
          <w:b/>
          <w:color w:val="FF0000"/>
          <w:highlight w:val="yellow"/>
        </w:rPr>
        <w:t>地</w:t>
      </w:r>
      <w:proofErr w:type="gramStart"/>
      <w:r w:rsidR="009D255C">
        <w:rPr>
          <w:rFonts w:ascii="微软雅黑" w:eastAsia="微软雅黑" w:hAnsi="微软雅黑" w:hint="eastAsia"/>
          <w:b/>
          <w:color w:val="FF0000"/>
          <w:highlight w:val="yellow"/>
        </w:rPr>
        <w:t>推工具</w:t>
      </w:r>
      <w:proofErr w:type="gramEnd"/>
      <w:r w:rsidRPr="00CE4A32">
        <w:rPr>
          <w:rFonts w:ascii="微软雅黑" w:eastAsia="微软雅黑" w:hAnsi="微软雅黑" w:hint="eastAsia"/>
          <w:b/>
          <w:color w:val="FF0000"/>
          <w:highlight w:val="yellow"/>
        </w:rPr>
        <w:t>获取的数据为</w:t>
      </w:r>
      <w:r w:rsidR="00CE4A32" w:rsidRPr="00CE4A32">
        <w:rPr>
          <w:rFonts w:ascii="微软雅黑" w:eastAsia="微软雅黑" w:hAnsi="微软雅黑" w:hint="eastAsia"/>
          <w:b/>
          <w:color w:val="FF0000"/>
          <w:highlight w:val="yellow"/>
        </w:rPr>
        <w:t>“业务运营支撑后台”中的</w:t>
      </w:r>
      <w:r w:rsidR="00A0313C" w:rsidRPr="00CE4A32">
        <w:rPr>
          <w:rFonts w:ascii="微软雅黑" w:eastAsia="微软雅黑" w:hAnsi="微软雅黑" w:hint="eastAsia"/>
          <w:b/>
          <w:color w:val="FF0000"/>
          <w:highlight w:val="yellow"/>
        </w:rPr>
        <w:t>“线索”</w:t>
      </w:r>
      <w:r w:rsidR="00CE4A32" w:rsidRPr="00CE4A32">
        <w:rPr>
          <w:rFonts w:ascii="微软雅黑" w:eastAsia="微软雅黑" w:hAnsi="微软雅黑" w:hint="eastAsia"/>
          <w:b/>
          <w:color w:val="FF0000"/>
          <w:highlight w:val="yellow"/>
        </w:rPr>
        <w:t>信息，请将“权限管理”及客户信息相关数据与支撑后台数据打通。</w:t>
      </w:r>
    </w:p>
    <w:p w:rsidR="005E1AC8" w:rsidRPr="005E1AC8" w:rsidRDefault="005E1AC8" w:rsidP="005E1AC8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APP</w:t>
      </w:r>
      <w:r w:rsidRPr="00785027">
        <w:rPr>
          <w:rFonts w:ascii="微软雅黑" w:eastAsia="微软雅黑" w:hAnsi="微软雅黑"/>
        </w:rPr>
        <w:t>-YZS02</w:t>
      </w:r>
    </w:p>
    <w:p w:rsidR="005E1AC8" w:rsidRPr="00785027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功能结构图</w:t>
      </w:r>
    </w:p>
    <w:p w:rsidR="005E1AC8" w:rsidRPr="00785027" w:rsidRDefault="005E1AC8" w:rsidP="005E1AC8">
      <w:p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  <w:noProof/>
        </w:rPr>
        <w:drawing>
          <wp:inline distT="0" distB="0" distL="0" distR="0">
            <wp:extent cx="5274310" cy="4646930"/>
            <wp:effectExtent l="19050" t="0" r="2540" b="0"/>
            <wp:docPr id="21" name="图片 20" descr="易再生AP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易再生APP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46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AC8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首页-</w:t>
      </w:r>
      <w:r w:rsidRPr="00785027">
        <w:rPr>
          <w:rFonts w:ascii="微软雅黑" w:eastAsia="微软雅黑" w:hAnsi="微软雅黑"/>
        </w:rPr>
        <w:t>YZS02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PP首页，各栏目和功能入口页面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浏览及查询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5E1AC8" w:rsidRPr="00785027" w:rsidRDefault="00144560" w:rsidP="00363E5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安装易再生APP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5E1AC8" w:rsidRPr="00144560" w:rsidRDefault="00144560" w:rsidP="007A62FA">
            <w:pPr>
              <w:pStyle w:val="a9"/>
              <w:numPr>
                <w:ilvl w:val="0"/>
                <w:numId w:val="6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APP入口</w:t>
            </w:r>
          </w:p>
          <w:p w:rsidR="005E1AC8" w:rsidRPr="00144560" w:rsidRDefault="00144560" w:rsidP="007A62FA">
            <w:pPr>
              <w:pStyle w:val="a9"/>
              <w:numPr>
                <w:ilvl w:val="0"/>
                <w:numId w:val="6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访问首页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5E1AC8" w:rsidRPr="00785027" w:rsidRDefault="00144560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685CD4" w:rsidRPr="00785027" w:rsidRDefault="00144560" w:rsidP="00363E5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用户，查看商品价格信息显示“登录查看”，已登录用户正常显示价格信息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5E1AC8" w:rsidRPr="00785027" w:rsidRDefault="005E1AC8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2378958" cy="382905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587" cy="38429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64265" w:rsidRDefault="00B2546C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位置定位</w:t>
            </w:r>
            <w:r w:rsidR="00B64265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A69AC" w:rsidRDefault="00FA69AC" w:rsidP="007A62FA">
            <w:pPr>
              <w:pStyle w:val="a9"/>
              <w:numPr>
                <w:ilvl w:val="0"/>
                <w:numId w:val="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首次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访问按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系统定位显示，客户可以点击进入修改位置页面（修改位置-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YZS0201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，对位置进行修改</w:t>
            </w:r>
          </w:p>
          <w:p w:rsidR="00FA69AC" w:rsidRDefault="00FA69AC" w:rsidP="007A62FA">
            <w:pPr>
              <w:pStyle w:val="a9"/>
              <w:numPr>
                <w:ilvl w:val="0"/>
                <w:numId w:val="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客户实际位置更换后，再次访问首页时系统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给出弹窗提示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，如下：</w:t>
            </w:r>
          </w:p>
          <w:p w:rsidR="00FA69AC" w:rsidRDefault="00FA69AC" w:rsidP="00FA69AC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778000" cy="1196922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4938" cy="12015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A69AC" w:rsidRDefault="00E07967" w:rsidP="00E07967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确定修改”按钮后位置信息更换，点击“取消”按钮位置设置不变</w:t>
            </w:r>
          </w:p>
          <w:p w:rsidR="00B64265" w:rsidRDefault="00B64265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入口</w:t>
            </w:r>
            <w:r w:rsidR="008112B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E07967" w:rsidRDefault="00203308" w:rsidP="007A62FA">
            <w:pPr>
              <w:pStyle w:val="a9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输入框默认显示“输入您要找的商品关键词”字样</w:t>
            </w:r>
          </w:p>
          <w:p w:rsidR="0017615E" w:rsidRPr="00C611C1" w:rsidRDefault="00203308" w:rsidP="007A62FA">
            <w:pPr>
              <w:pStyle w:val="a9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文本输入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框进入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记录页面（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ZS0201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入口</w:t>
            </w:r>
            <w:r w:rsidR="008112B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8112BF" w:rsidRDefault="001F3368" w:rsidP="007A62FA">
            <w:pPr>
              <w:pStyle w:val="a9"/>
              <w:numPr>
                <w:ilvl w:val="0"/>
                <w:numId w:val="6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提示未读消息条数，</w:t>
            </w:r>
            <w:r w:rsidR="00AE5115">
              <w:rPr>
                <w:rFonts w:ascii="微软雅黑" w:eastAsia="微软雅黑" w:hAnsi="微软雅黑" w:hint="eastAsia"/>
                <w:sz w:val="18"/>
                <w:szCs w:val="18"/>
              </w:rPr>
              <w:t>超过1</w:t>
            </w:r>
            <w:r w:rsidR="00AE5115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="00AE5115">
              <w:rPr>
                <w:rFonts w:ascii="微软雅黑" w:eastAsia="微软雅黑" w:hAnsi="微软雅黑" w:hint="eastAsia"/>
                <w:sz w:val="18"/>
                <w:szCs w:val="18"/>
              </w:rPr>
              <w:t>条以上时，显示“1</w:t>
            </w:r>
            <w:r w:rsidR="00AE5115">
              <w:rPr>
                <w:rFonts w:ascii="微软雅黑" w:eastAsia="微软雅黑" w:hAnsi="微软雅黑"/>
                <w:sz w:val="18"/>
                <w:szCs w:val="18"/>
              </w:rPr>
              <w:t>0…</w:t>
            </w:r>
            <w:r w:rsidR="00AE5115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  <w:p w:rsidR="001F3368" w:rsidRDefault="00AE5115" w:rsidP="007A62FA">
            <w:pPr>
              <w:pStyle w:val="a9"/>
              <w:numPr>
                <w:ilvl w:val="0"/>
                <w:numId w:val="6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“我的”消息页面，进入后提示数字消失</w:t>
            </w:r>
            <w:r w:rsidR="002666F9">
              <w:rPr>
                <w:rFonts w:ascii="微软雅黑" w:eastAsia="微软雅黑" w:hAnsi="微软雅黑" w:hint="eastAsia"/>
                <w:sz w:val="18"/>
                <w:szCs w:val="18"/>
              </w:rPr>
              <w:t>，开始重新计数</w:t>
            </w:r>
          </w:p>
          <w:p w:rsidR="00000B11" w:rsidRPr="00000B11" w:rsidRDefault="00000B11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广告入口：根据后台上传的广告图片及有效时间，显示对应广告入口</w:t>
            </w:r>
          </w:p>
          <w:p w:rsidR="00B64265" w:rsidRDefault="00B64265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行情分析入口：</w:t>
            </w:r>
          </w:p>
          <w:p w:rsidR="00AE5115" w:rsidRDefault="000B2F43" w:rsidP="007A62FA">
            <w:pPr>
              <w:pStyle w:val="a9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最新行情分析中的5条信息</w:t>
            </w:r>
            <w:r w:rsidR="007C6938">
              <w:rPr>
                <w:rFonts w:ascii="微软雅黑" w:eastAsia="微软雅黑" w:hAnsi="微软雅黑" w:hint="eastAsia"/>
                <w:sz w:val="18"/>
                <w:szCs w:val="18"/>
              </w:rPr>
              <w:t>，根据U</w:t>
            </w:r>
            <w:r w:rsidR="007C6938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="007C6938">
              <w:rPr>
                <w:rFonts w:ascii="微软雅黑" w:eastAsia="微软雅黑" w:hAnsi="微软雅黑" w:hint="eastAsia"/>
                <w:sz w:val="18"/>
                <w:szCs w:val="18"/>
              </w:rPr>
              <w:t>限制显示字符数</w:t>
            </w:r>
          </w:p>
          <w:p w:rsidR="000B2F43" w:rsidRDefault="000B2F43" w:rsidP="007A62FA">
            <w:pPr>
              <w:pStyle w:val="a9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滚动显示</w:t>
            </w:r>
          </w:p>
          <w:p w:rsidR="000B2F43" w:rsidRDefault="000B2F43" w:rsidP="007A62FA">
            <w:pPr>
              <w:pStyle w:val="a9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行情分析页面（</w:t>
            </w:r>
            <w:r w:rsidRPr="000B2F43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Pr="000B2F43">
              <w:rPr>
                <w:rFonts w:ascii="微软雅黑" w:eastAsia="微软雅黑" w:hAnsi="微软雅黑"/>
                <w:sz w:val="18"/>
                <w:szCs w:val="18"/>
              </w:rPr>
              <w:t>-行情分析-YZS0203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5E1AC8" w:rsidRPr="00363E57" w:rsidRDefault="00B64265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商品品类列表入口：</w:t>
            </w:r>
          </w:p>
          <w:p w:rsidR="00B64265" w:rsidRDefault="00092F51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含三个大分类入口：</w:t>
            </w:r>
            <w:r w:rsidR="00B64265">
              <w:rPr>
                <w:rFonts w:ascii="微软雅黑" w:eastAsia="微软雅黑" w:hAnsi="微软雅黑" w:hint="eastAsia"/>
                <w:sz w:val="18"/>
                <w:szCs w:val="18"/>
              </w:rPr>
              <w:t>通用再生塑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B64265" w:rsidRPr="00092F51">
              <w:rPr>
                <w:rFonts w:ascii="微软雅黑" w:eastAsia="微软雅黑" w:hAnsi="微软雅黑" w:hint="eastAsia"/>
                <w:sz w:val="18"/>
                <w:szCs w:val="18"/>
              </w:rPr>
              <w:t>工程再生塑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B64265" w:rsidRPr="00092F51">
              <w:rPr>
                <w:rFonts w:ascii="微软雅黑" w:eastAsia="微软雅黑" w:hAnsi="微软雅黑" w:hint="eastAsia"/>
                <w:sz w:val="18"/>
                <w:szCs w:val="18"/>
              </w:rPr>
              <w:t>特种再生塑料</w:t>
            </w:r>
          </w:p>
          <w:p w:rsidR="00C173AB" w:rsidRPr="000A347D" w:rsidRDefault="005A5863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自营商城页面（</w:t>
            </w:r>
            <w:r w:rsidRPr="005A5863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Pr="005A5863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，“品类”按入口</w:t>
            </w:r>
            <w:r w:rsidR="000A347D">
              <w:rPr>
                <w:rFonts w:ascii="微软雅黑" w:eastAsia="微软雅黑" w:hAnsi="微软雅黑" w:hint="eastAsia"/>
                <w:sz w:val="18"/>
                <w:szCs w:val="18"/>
              </w:rPr>
              <w:t>对应类型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已选定</w:t>
            </w:r>
          </w:p>
          <w:p w:rsidR="004B3183" w:rsidRDefault="00B64265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4B3183">
              <w:rPr>
                <w:rFonts w:ascii="微软雅黑" w:eastAsia="微软雅黑" w:hAnsi="微软雅黑" w:hint="eastAsia"/>
                <w:sz w:val="18"/>
                <w:szCs w:val="18"/>
              </w:rPr>
              <w:t>入口：</w:t>
            </w:r>
          </w:p>
          <w:p w:rsidR="004B3183" w:rsidRDefault="004B3183" w:rsidP="007A62FA">
            <w:pPr>
              <w:pStyle w:val="a9"/>
              <w:numPr>
                <w:ilvl w:val="0"/>
                <w:numId w:val="6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客户是否登录，未登录用户进入登录页面</w:t>
            </w:r>
          </w:p>
          <w:p w:rsidR="00B64265" w:rsidRDefault="004B3183" w:rsidP="007A62FA">
            <w:pPr>
              <w:pStyle w:val="a9"/>
              <w:numPr>
                <w:ilvl w:val="0"/>
                <w:numId w:val="6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用户，点击进入采购订制页面</w:t>
            </w:r>
            <w:r w:rsidR="0085176E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85176E" w:rsidRPr="0085176E"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85176E" w:rsidRPr="0085176E">
              <w:rPr>
                <w:rFonts w:ascii="微软雅黑" w:eastAsia="微软雅黑" w:hAnsi="微软雅黑"/>
                <w:sz w:val="18"/>
                <w:szCs w:val="18"/>
              </w:rPr>
              <w:t>-YZS020104</w:t>
            </w:r>
            <w:r w:rsidR="0085176E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我订阅的价格行情：</w:t>
            </w:r>
          </w:p>
          <w:p w:rsidR="00D9035B" w:rsidRDefault="00D9035B" w:rsidP="007A62FA">
            <w:pPr>
              <w:pStyle w:val="a9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登录，未登录客户进入登录页面</w:t>
            </w:r>
          </w:p>
          <w:p w:rsidR="00D9035B" w:rsidRDefault="00D9035B" w:rsidP="007A62FA">
            <w:pPr>
              <w:pStyle w:val="a9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订阅客户进入</w:t>
            </w:r>
            <w:r w:rsidR="006F63F3">
              <w:rPr>
                <w:rFonts w:ascii="微软雅黑" w:eastAsia="微软雅黑" w:hAnsi="微软雅黑" w:hint="eastAsia"/>
                <w:sz w:val="18"/>
                <w:szCs w:val="18"/>
              </w:rPr>
              <w:t>“我订阅的价格行情”页面</w:t>
            </w:r>
          </w:p>
          <w:p w:rsidR="006F63F3" w:rsidRDefault="006F63F3" w:rsidP="007A62FA">
            <w:pPr>
              <w:pStyle w:val="a9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未购买服务的客户，点击进入“我的&gt;我的服务”页面，可进行服务试用或购买</w:t>
            </w:r>
          </w:p>
          <w:p w:rsidR="006F63F3" w:rsidRDefault="006F63F3" w:rsidP="007A62FA">
            <w:pPr>
              <w:pStyle w:val="a9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购买（含试用）</w:t>
            </w:r>
            <w:r w:rsidR="00AF2F8D">
              <w:rPr>
                <w:rFonts w:ascii="微软雅黑" w:eastAsia="微软雅黑" w:hAnsi="微软雅黑" w:hint="eastAsia"/>
                <w:sz w:val="18"/>
                <w:szCs w:val="18"/>
              </w:rPr>
              <w:t>未订阅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的客户，点击进入“我的&gt;我的订阅”页面</w:t>
            </w:r>
          </w:p>
          <w:p w:rsidR="00B64265" w:rsidRDefault="00B64265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栏目入口：</w:t>
            </w:r>
          </w:p>
          <w:p w:rsidR="00B64265" w:rsidRDefault="00B64265" w:rsidP="007A62FA">
            <w:pPr>
              <w:pStyle w:val="a9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9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行情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3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9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金融服务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金融服务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106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9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行业资讯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行业资讯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107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9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合作入口</w:t>
            </w:r>
            <w:r w:rsidR="006F63F3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供货合作快捷入口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供货合作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108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优品推荐：</w:t>
            </w:r>
          </w:p>
          <w:p w:rsidR="00FF2749" w:rsidRDefault="00C13D54" w:rsidP="007A62FA">
            <w:pPr>
              <w:pStyle w:val="a9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加载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数据，</w:t>
            </w:r>
            <w:r w:rsidR="00454A11">
              <w:rPr>
                <w:rFonts w:ascii="微软雅黑" w:eastAsia="微软雅黑" w:hAnsi="微软雅黑" w:hint="eastAsia"/>
                <w:sz w:val="18"/>
                <w:szCs w:val="18"/>
              </w:rPr>
              <w:t>向上滑动加载更多，每次加载1</w:t>
            </w:r>
            <w:r w:rsidR="00454A11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="00454A11">
              <w:rPr>
                <w:rFonts w:ascii="微软雅黑" w:eastAsia="微软雅黑" w:hAnsi="微软雅黑" w:hint="eastAsia"/>
                <w:sz w:val="18"/>
                <w:szCs w:val="18"/>
              </w:rPr>
              <w:t>条</w:t>
            </w:r>
          </w:p>
          <w:p w:rsidR="00454A11" w:rsidRDefault="00454A11" w:rsidP="007A62FA">
            <w:pPr>
              <w:pStyle w:val="a9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条数据显示图片、名称、省份、单价</w:t>
            </w:r>
          </w:p>
          <w:p w:rsidR="00454A11" w:rsidRDefault="00454A11" w:rsidP="007A62FA">
            <w:pPr>
              <w:pStyle w:val="a9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信息关联已定位的位置信息</w:t>
            </w:r>
          </w:p>
          <w:p w:rsidR="001D3E10" w:rsidRDefault="001D3E10" w:rsidP="007A62FA">
            <w:pPr>
              <w:pStyle w:val="a9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推荐度高的商品，按推荐度倒叙排列</w:t>
            </w:r>
            <w:r w:rsidR="00DC1349">
              <w:rPr>
                <w:rFonts w:ascii="微软雅黑" w:eastAsia="微软雅黑" w:hAnsi="微软雅黑" w:hint="eastAsia"/>
                <w:sz w:val="18"/>
                <w:szCs w:val="18"/>
              </w:rPr>
              <w:t>（推荐度计算方法参见web端）</w:t>
            </w:r>
          </w:p>
          <w:p w:rsidR="001D3E10" w:rsidRDefault="001D3E10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顶部：点击返回顶部，在优品推荐位置开始出现</w:t>
            </w:r>
          </w:p>
          <w:p w:rsidR="00764CB5" w:rsidRPr="00D079D1" w:rsidRDefault="00BE4C13" w:rsidP="007A62FA">
            <w:pPr>
              <w:pStyle w:val="a9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底部</w:t>
            </w:r>
            <w:r w:rsidR="00764CB5">
              <w:rPr>
                <w:rFonts w:ascii="微软雅黑" w:eastAsia="微软雅黑" w:hAnsi="微软雅黑" w:hint="eastAsia"/>
                <w:sz w:val="18"/>
                <w:szCs w:val="18"/>
              </w:rPr>
              <w:t>固定菜单入口：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首页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C34CA5" w:rsidRPr="00C34CA5">
              <w:rPr>
                <w:rFonts w:ascii="微软雅黑" w:eastAsia="微软雅黑" w:hAnsi="微软雅黑" w:hint="eastAsia"/>
                <w:sz w:val="18"/>
                <w:szCs w:val="18"/>
              </w:rPr>
              <w:t>首页</w:t>
            </w:r>
            <w:r w:rsidR="00C34CA5" w:rsidRPr="00C34CA5">
              <w:rPr>
                <w:rFonts w:ascii="微软雅黑" w:eastAsia="微软雅黑" w:hAnsi="微软雅黑"/>
                <w:sz w:val="18"/>
                <w:szCs w:val="18"/>
              </w:rPr>
              <w:t>-YZS0201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分类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EE3714" w:rsidRPr="00EE3714">
              <w:rPr>
                <w:rFonts w:ascii="微软雅黑" w:eastAsia="微软雅黑" w:hAnsi="微软雅黑" w:hint="eastAsia"/>
                <w:sz w:val="18"/>
                <w:szCs w:val="18"/>
              </w:rPr>
              <w:t>品类</w:t>
            </w:r>
            <w:r w:rsidR="00EE3714" w:rsidRPr="00EE3714">
              <w:rPr>
                <w:rFonts w:ascii="微软雅黑" w:eastAsia="微软雅黑" w:hAnsi="微软雅黑"/>
                <w:sz w:val="18"/>
                <w:szCs w:val="18"/>
              </w:rPr>
              <w:t>-YZS0202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F63BF" w:rsidRPr="007F63BF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  <w:r w:rsidR="007F63BF" w:rsidRPr="007F63BF">
              <w:rPr>
                <w:rFonts w:ascii="微软雅黑" w:eastAsia="微软雅黑" w:hAnsi="微软雅黑"/>
                <w:sz w:val="18"/>
                <w:szCs w:val="18"/>
              </w:rPr>
              <w:t>-YZS0203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采购单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F63BF" w:rsidRPr="007F63BF">
              <w:rPr>
                <w:rFonts w:ascii="微软雅黑" w:eastAsia="微软雅黑" w:hAnsi="微软雅黑" w:hint="eastAsia"/>
                <w:sz w:val="18"/>
                <w:szCs w:val="18"/>
              </w:rPr>
              <w:t>采购单</w:t>
            </w:r>
            <w:r w:rsidR="007F63BF" w:rsidRPr="007F63BF">
              <w:rPr>
                <w:rFonts w:ascii="微软雅黑" w:eastAsia="微软雅黑" w:hAnsi="微软雅黑"/>
                <w:sz w:val="18"/>
                <w:szCs w:val="18"/>
              </w:rPr>
              <w:t>-YZS0204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我的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F63BF" w:rsidRPr="007F63BF">
              <w:rPr>
                <w:rFonts w:ascii="微软雅黑" w:eastAsia="微软雅黑" w:hAnsi="微软雅黑" w:hint="eastAsia"/>
                <w:sz w:val="18"/>
                <w:szCs w:val="18"/>
              </w:rPr>
              <w:t>我的</w:t>
            </w:r>
            <w:r w:rsidR="007F63BF" w:rsidRPr="007F63BF">
              <w:rPr>
                <w:rFonts w:ascii="微软雅黑" w:eastAsia="微软雅黑" w:hAnsi="微软雅黑"/>
                <w:sz w:val="18"/>
                <w:szCs w:val="18"/>
              </w:rPr>
              <w:t>-YZS0205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修改位置</w:t>
      </w:r>
      <w:r w:rsidRPr="00785027">
        <w:rPr>
          <w:rFonts w:ascii="微软雅黑" w:eastAsia="微软雅黑" w:hAnsi="微软雅黑"/>
        </w:rPr>
        <w:t>-YZS0201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D7548A" w:rsidRPr="00785027" w:rsidRDefault="00B447DD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修改系统定位信息，</w:t>
            </w:r>
            <w:r w:rsidR="00941046">
              <w:rPr>
                <w:rFonts w:ascii="微软雅黑" w:eastAsia="微软雅黑" w:hAnsi="微软雅黑" w:hint="eastAsia"/>
                <w:sz w:val="18"/>
                <w:szCs w:val="18"/>
              </w:rPr>
              <w:t>“自营商城”和“价格行情”栏目显示内容对应</w:t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D7548A" w:rsidRDefault="00E858E1" w:rsidP="007A62FA">
            <w:pPr>
              <w:pStyle w:val="a9"/>
              <w:numPr>
                <w:ilvl w:val="0"/>
                <w:numId w:val="7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941046">
              <w:rPr>
                <w:rFonts w:ascii="微软雅黑" w:eastAsia="微软雅黑" w:hAnsi="微软雅黑" w:hint="eastAsia"/>
                <w:sz w:val="18"/>
                <w:szCs w:val="18"/>
              </w:rPr>
              <w:t>首次登陆客户位置信息根据系统定位获得，客户进入本页面进行位置信息修改</w:t>
            </w:r>
          </w:p>
          <w:p w:rsidR="00941046" w:rsidRPr="00941046" w:rsidRDefault="00941046" w:rsidP="007A62FA">
            <w:pPr>
              <w:pStyle w:val="a9"/>
              <w:numPr>
                <w:ilvl w:val="0"/>
                <w:numId w:val="7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位置信息可多选</w:t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D7548A" w:rsidRPr="00785027" w:rsidRDefault="001E0E88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41" type="#_x0000_t32" style="position:absolute;left:0;text-align:left;margin-left:98.7pt;margin-top:31.25pt;width:165pt;height:.75pt;z-index:251660288;mso-position-horizontal-relative:text;mso-position-vertical-relative:text" o:connectortype="straight" strokecolor="red">
                  <v:stroke endarrow="block"/>
                </v:shape>
              </w:pict>
            </w:r>
            <w:r w:rsidR="005A087F">
              <w:rPr>
                <w:noProof/>
              </w:rPr>
              <w:drawing>
                <wp:inline distT="0" distB="0" distL="0" distR="0">
                  <wp:extent cx="2470995" cy="197485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9581" cy="19817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AC2591">
              <w:rPr>
                <w:noProof/>
              </w:rPr>
              <w:drawing>
                <wp:inline distT="0" distB="0" distL="0" distR="0">
                  <wp:extent cx="1193800" cy="17907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4889" cy="17923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页面元素</w:t>
            </w:r>
          </w:p>
        </w:tc>
        <w:tc>
          <w:tcPr>
            <w:tcW w:w="8363" w:type="dxa"/>
          </w:tcPr>
          <w:p w:rsidR="00D7548A" w:rsidRDefault="00941046" w:rsidP="007A62FA">
            <w:pPr>
              <w:pStyle w:val="a9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选择全部地区</w:t>
            </w:r>
            <w:r w:rsidR="00121C0A">
              <w:rPr>
                <w:rFonts w:ascii="微软雅黑" w:eastAsia="微软雅黑" w:hAnsi="微软雅黑" w:hint="eastAsia"/>
                <w:sz w:val="18"/>
                <w:szCs w:val="18"/>
              </w:rPr>
              <w:t>、热门省份、及各省份明细</w:t>
            </w:r>
          </w:p>
          <w:p w:rsidR="00121C0A" w:rsidRDefault="00121C0A" w:rsidP="007A62FA">
            <w:pPr>
              <w:pStyle w:val="a9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热门省份，根据全部客户选中数量显示前3个</w:t>
            </w:r>
          </w:p>
          <w:p w:rsidR="00121C0A" w:rsidRDefault="00121C0A" w:rsidP="007A62FA">
            <w:pPr>
              <w:pStyle w:val="a9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各省份明细按字母排序显示</w:t>
            </w:r>
            <w:r w:rsidR="0039755E">
              <w:rPr>
                <w:rFonts w:ascii="微软雅黑" w:eastAsia="微软雅黑" w:hAnsi="微软雅黑" w:hint="eastAsia"/>
                <w:sz w:val="18"/>
                <w:szCs w:val="18"/>
              </w:rPr>
              <w:t>，显示全国全部省份</w:t>
            </w:r>
          </w:p>
          <w:p w:rsidR="00B1184B" w:rsidRDefault="00B1184B" w:rsidP="007A62FA">
            <w:pPr>
              <w:pStyle w:val="a9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返回，可返回</w:t>
            </w:r>
            <w:r w:rsidR="00E00675">
              <w:rPr>
                <w:rFonts w:ascii="微软雅黑" w:eastAsia="微软雅黑" w:hAnsi="微软雅黑" w:hint="eastAsia"/>
                <w:sz w:val="18"/>
                <w:szCs w:val="18"/>
              </w:rPr>
              <w:t>上一页面</w:t>
            </w:r>
          </w:p>
          <w:p w:rsidR="004D37C5" w:rsidRPr="00941046" w:rsidRDefault="004D37C5" w:rsidP="007A62FA">
            <w:pPr>
              <w:pStyle w:val="a9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消息入口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搜索记录</w:t>
      </w:r>
      <w:r w:rsidRPr="00785027">
        <w:rPr>
          <w:rFonts w:ascii="微软雅黑" w:eastAsia="微软雅黑" w:hAnsi="微软雅黑"/>
        </w:rPr>
        <w:t>-YZS020102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1184B" w:rsidRPr="00785027" w:rsidRDefault="00771E5E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首页点击搜索访问本页面，输入关键字可搜索商品信息，同时记录历史搜索</w:t>
            </w:r>
          </w:p>
        </w:tc>
      </w:tr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B1184B" w:rsidRPr="00785027" w:rsidRDefault="00B1184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214877" cy="1784350"/>
                  <wp:effectExtent l="0" t="0" r="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9973" cy="17918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1184B" w:rsidRDefault="00BD3E8A" w:rsidP="007A62FA">
            <w:pPr>
              <w:pStyle w:val="a9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输入框默认显示“输入您要找的关键词”字样，获取焦点后字样消失，可直接输入</w:t>
            </w:r>
          </w:p>
          <w:p w:rsidR="00BD3E8A" w:rsidRDefault="00BD3E8A" w:rsidP="007A62FA">
            <w:pPr>
              <w:pStyle w:val="a9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后点击键盘默认“搜索”按钮或“回车”按钮，按关键词模糊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搜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标题，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并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进入搜索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结果页面（</w:t>
            </w:r>
            <w:r w:rsidR="00CA57E0" w:rsidRPr="00CA57E0">
              <w:rPr>
                <w:rFonts w:ascii="微软雅黑" w:eastAsia="微软雅黑" w:hAnsi="微软雅黑" w:hint="eastAsia"/>
                <w:sz w:val="18"/>
                <w:szCs w:val="18"/>
              </w:rPr>
              <w:t>搜索结果</w:t>
            </w:r>
            <w:r w:rsidR="00CA57E0" w:rsidRPr="00CA57E0">
              <w:rPr>
                <w:rFonts w:ascii="微软雅黑" w:eastAsia="微软雅黑" w:hAnsi="微软雅黑"/>
                <w:sz w:val="18"/>
                <w:szCs w:val="18"/>
              </w:rPr>
              <w:t>-YZS020103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03F54" w:rsidRDefault="00B03F54" w:rsidP="007A62FA">
            <w:pPr>
              <w:pStyle w:val="a9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输入的内容可点击文本输入框后的“</w:t>
            </w:r>
            <w:r>
              <w:rPr>
                <w:noProof/>
              </w:rPr>
              <w:drawing>
                <wp:inline distT="0" distB="0" distL="0" distR="0">
                  <wp:extent cx="142857" cy="161905"/>
                  <wp:effectExtent l="0" t="0" r="0" b="0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57" cy="16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按钮进行全部删除</w:t>
            </w:r>
          </w:p>
          <w:p w:rsidR="00A33D16" w:rsidRDefault="00A33D16" w:rsidP="007A62FA">
            <w:pPr>
              <w:pStyle w:val="a9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返回，可返回上一页面</w:t>
            </w:r>
          </w:p>
          <w:p w:rsidR="00742C46" w:rsidRDefault="00A33D16" w:rsidP="007A62FA">
            <w:pPr>
              <w:pStyle w:val="a9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消息入口</w:t>
            </w:r>
          </w:p>
          <w:p w:rsidR="00A33D16" w:rsidRDefault="00A33D16" w:rsidP="007A62FA">
            <w:pPr>
              <w:pStyle w:val="a9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历史搜索记录，点击历史搜索记录进入对应搜索结果页面</w:t>
            </w:r>
          </w:p>
          <w:p w:rsidR="00A33D16" w:rsidRDefault="00A33D16" w:rsidP="007A62FA">
            <w:pPr>
              <w:pStyle w:val="a9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清除搜索记录，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弹窗提示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如下：</w:t>
            </w:r>
          </w:p>
          <w:p w:rsidR="00A33D16" w:rsidRDefault="000B527B" w:rsidP="00A33D16">
            <w:pPr>
              <w:pStyle w:val="a9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511300" cy="1019921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3317" cy="10280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B527B" w:rsidRPr="008F49B7" w:rsidRDefault="000B527B" w:rsidP="00A33D16">
            <w:pPr>
              <w:pStyle w:val="a9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保留”按钮，记录不清空，点击“清空”按钮直接清空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搜索结果</w:t>
      </w:r>
      <w:r w:rsidRPr="00785027">
        <w:rPr>
          <w:rFonts w:ascii="微软雅黑" w:eastAsia="微软雅黑" w:hAnsi="微软雅黑"/>
        </w:rPr>
        <w:t>-YZS020103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输入关键字，点击搜索，显示商品搜索结果列表</w:t>
            </w:r>
          </w:p>
        </w:tc>
      </w:tr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用户权限</w:t>
            </w:r>
          </w:p>
        </w:tc>
        <w:tc>
          <w:tcPr>
            <w:tcW w:w="8363" w:type="dxa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2F4953" w:rsidRPr="00785027" w:rsidRDefault="002F4953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726831" cy="1771650"/>
                  <wp:effectExtent l="0" t="0" r="0" b="0"/>
                  <wp:docPr id="55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0649" cy="17809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2F4953" w:rsidRDefault="00B03F54" w:rsidP="007A62FA">
            <w:pPr>
              <w:pStyle w:val="a9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通用功能：返回、消息</w:t>
            </w:r>
          </w:p>
          <w:p w:rsidR="00B03F54" w:rsidRDefault="00B03F54" w:rsidP="007A62FA">
            <w:pPr>
              <w:pStyle w:val="a9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结果页面，在文本输入框内显示搜索的关键字</w:t>
            </w:r>
          </w:p>
          <w:p w:rsidR="00775AA9" w:rsidRDefault="00775AA9" w:rsidP="007A62FA">
            <w:pPr>
              <w:pStyle w:val="a9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结果页可进行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位置筛选（默认选中首页定位位置，修改后全部位置信息更新）、品类筛选</w:t>
            </w:r>
            <w:r w:rsidR="00EF7E8C">
              <w:rPr>
                <w:rFonts w:ascii="微软雅黑" w:eastAsia="微软雅黑" w:hAnsi="微软雅黑" w:hint="eastAsia"/>
                <w:sz w:val="18"/>
                <w:szCs w:val="18"/>
              </w:rPr>
              <w:t>（仅显示搜索结果中商品数量大于0的品类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EF7E8C">
              <w:rPr>
                <w:rFonts w:ascii="微软雅黑" w:eastAsia="微软雅黑" w:hAnsi="微软雅黑" w:hint="eastAsia"/>
                <w:sz w:val="18"/>
                <w:szCs w:val="18"/>
              </w:rPr>
              <w:t>默认排序（升序降序）、按库存排序（升序降序）、筛选</w:t>
            </w:r>
          </w:p>
          <w:p w:rsidR="00F444AA" w:rsidRPr="0049539E" w:rsidRDefault="00F444AA" w:rsidP="007A62FA">
            <w:pPr>
              <w:pStyle w:val="a9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及筛选功能参考自营商城功能</w:t>
            </w:r>
            <w:r w:rsidR="00C02FAB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C02FAB" w:rsidRPr="00C02FAB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C02FAB" w:rsidRPr="00C02FAB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 w:rsidR="00C02FAB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采购订制</w:t>
      </w:r>
      <w:r w:rsidRPr="00785027">
        <w:rPr>
          <w:rFonts w:ascii="微软雅黑" w:eastAsia="微软雅黑" w:hAnsi="微软雅黑"/>
        </w:rPr>
        <w:t>-YZS020104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35FB8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B35FB8" w:rsidRPr="00785027" w:rsidRDefault="00B35FB8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35FB8" w:rsidRPr="00785027" w:rsidRDefault="00B354F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在未找到需求商品时，可通过提交订制</w:t>
            </w:r>
            <w:r w:rsidR="00A1206F">
              <w:rPr>
                <w:rFonts w:ascii="微软雅黑" w:eastAsia="微软雅黑" w:hAnsi="微软雅黑" w:hint="eastAsia"/>
                <w:sz w:val="18"/>
                <w:szCs w:val="18"/>
              </w:rPr>
              <w:t>让平台工作人员协助匹配相关</w:t>
            </w:r>
            <w:r w:rsidR="003841AA">
              <w:rPr>
                <w:rFonts w:ascii="微软雅黑" w:eastAsia="微软雅黑" w:hAnsi="微软雅黑" w:hint="eastAsia"/>
                <w:sz w:val="18"/>
                <w:szCs w:val="18"/>
              </w:rPr>
              <w:t>商品</w:t>
            </w:r>
          </w:p>
        </w:tc>
      </w:tr>
      <w:tr w:rsidR="00B35FB8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B35FB8" w:rsidRPr="00785027" w:rsidRDefault="00B35FB8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35FB8" w:rsidRPr="00785027" w:rsidRDefault="003841AA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3841AA" w:rsidRPr="00883329" w:rsidRDefault="003841AA" w:rsidP="003841A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3841AA" w:rsidRPr="003841AA" w:rsidRDefault="003841AA" w:rsidP="007A62FA">
            <w:pPr>
              <w:pStyle w:val="a9"/>
              <w:numPr>
                <w:ilvl w:val="0"/>
                <w:numId w:val="7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访问首页或其他采购定制入口页面</w:t>
            </w:r>
          </w:p>
          <w:p w:rsidR="003841AA" w:rsidRPr="003841AA" w:rsidRDefault="003841AA" w:rsidP="007A62FA">
            <w:pPr>
              <w:pStyle w:val="a9"/>
              <w:numPr>
                <w:ilvl w:val="0"/>
                <w:numId w:val="7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点击进入订制页面，填写相关信息，并提交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3841AA" w:rsidRPr="00883329" w:rsidRDefault="003841AA" w:rsidP="003841A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订制信息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发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后台管理，便于相关匹配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3841AA" w:rsidRPr="00785027" w:rsidRDefault="003841AA" w:rsidP="003841A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421723" cy="2247900"/>
                  <wp:effectExtent l="0" t="0" r="0" b="0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6680" cy="22557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1404054" cy="3391667"/>
                  <wp:effectExtent l="0" t="0" r="0" b="0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7443" cy="33998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页面元素</w:t>
            </w:r>
          </w:p>
        </w:tc>
        <w:tc>
          <w:tcPr>
            <w:tcW w:w="8363" w:type="dxa"/>
          </w:tcPr>
          <w:p w:rsidR="003841AA" w:rsidRDefault="003841AA" w:rsidP="007A62FA">
            <w:pPr>
              <w:pStyle w:val="a9"/>
              <w:numPr>
                <w:ilvl w:val="0"/>
                <w:numId w:val="7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货地址：显示默认收货地址，点击右侧箭头图标进入地址管理页面（</w:t>
            </w: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收货地址</w:t>
            </w:r>
            <w:r w:rsidRPr="003841AA">
              <w:rPr>
                <w:rFonts w:ascii="微软雅黑" w:eastAsia="微软雅黑" w:hAnsi="微软雅黑"/>
                <w:sz w:val="18"/>
                <w:szCs w:val="18"/>
              </w:rPr>
              <w:t>-YZS020503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3841AA" w:rsidRPr="003841AA" w:rsidRDefault="003841AA" w:rsidP="007A62FA">
            <w:pPr>
              <w:pStyle w:val="a9"/>
              <w:numPr>
                <w:ilvl w:val="0"/>
                <w:numId w:val="7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订制货品：</w:t>
            </w:r>
          </w:p>
          <w:p w:rsidR="003841AA" w:rsidRPr="00883329" w:rsidRDefault="003841AA" w:rsidP="006A350B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品类</w:t>
            </w:r>
            <w:r w:rsidRPr="003841AA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只能单选</w:t>
            </w:r>
            <w:r w:rsidRPr="00B75061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（注意，此处区别于web端），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中后显示对应参数设置模块</w:t>
            </w:r>
          </w:p>
          <w:p w:rsidR="003841AA" w:rsidRPr="00883329" w:rsidRDefault="003841AA" w:rsidP="006A350B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参数设置中颜色和形态为必填项</w:t>
            </w:r>
          </w:p>
          <w:p w:rsidR="003841AA" w:rsidRPr="00883329" w:rsidRDefault="003841AA" w:rsidP="006A350B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定数量、采购预算、要货时间为必填项</w:t>
            </w:r>
          </w:p>
          <w:p w:rsidR="003841AA" w:rsidRPr="00883329" w:rsidRDefault="003841AA" w:rsidP="006A350B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预订数量可精确到小数点后3位</w:t>
            </w:r>
          </w:p>
          <w:p w:rsidR="003841AA" w:rsidRPr="00883329" w:rsidRDefault="003841AA" w:rsidP="006A350B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3841AA" w:rsidRDefault="003841AA" w:rsidP="006A350B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预算可精确到小数点后2位</w:t>
            </w:r>
          </w:p>
          <w:p w:rsidR="003841AA" w:rsidRPr="003841AA" w:rsidRDefault="003841AA" w:rsidP="006A350B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要货时间单选快捷方式“一周后、两周后、一月后”，时间空间显示对应时间；也可点击时间空间选择要货时间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我订阅的价格行情</w:t>
      </w:r>
      <w:r w:rsidRPr="00785027">
        <w:rPr>
          <w:rFonts w:ascii="微软雅黑" w:eastAsia="微软雅黑" w:hAnsi="微软雅黑"/>
        </w:rPr>
        <w:t>-YZS020105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0052C" w:rsidRPr="00785027" w:rsidRDefault="0069691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已购买（试用）的价格行情服务订阅的内容显示（参考</w:t>
            </w:r>
            <w:r w:rsidRPr="00696914">
              <w:rPr>
                <w:rFonts w:ascii="微软雅黑" w:eastAsia="微软雅黑" w:hAnsi="微软雅黑" w:hint="eastAsia"/>
                <w:sz w:val="18"/>
                <w:szCs w:val="18"/>
              </w:rPr>
              <w:t>推送（移动端）</w:t>
            </w:r>
            <w:r w:rsidRPr="00696914">
              <w:rPr>
                <w:rFonts w:ascii="微软雅黑" w:eastAsia="微软雅黑" w:hAnsi="微软雅黑"/>
                <w:sz w:val="18"/>
                <w:szCs w:val="18"/>
              </w:rPr>
              <w:t>-YZS0111010404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0052C" w:rsidRPr="00785027" w:rsidRDefault="00214E29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订阅客户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0052C" w:rsidRPr="00214E29" w:rsidRDefault="00214E29" w:rsidP="007A62FA">
            <w:pPr>
              <w:pStyle w:val="a9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14E29">
              <w:rPr>
                <w:rFonts w:ascii="微软雅黑" w:eastAsia="微软雅黑" w:hAnsi="微软雅黑" w:hint="eastAsia"/>
                <w:sz w:val="18"/>
                <w:szCs w:val="18"/>
              </w:rPr>
              <w:t>已登录</w:t>
            </w:r>
          </w:p>
          <w:p w:rsidR="00214E29" w:rsidRDefault="00214E29" w:rsidP="007A62FA">
            <w:pPr>
              <w:pStyle w:val="a9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购买或试用</w:t>
            </w:r>
          </w:p>
          <w:p w:rsidR="00214E29" w:rsidRPr="00214E29" w:rsidRDefault="00214E29" w:rsidP="007A62FA">
            <w:pPr>
              <w:pStyle w:val="a9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订阅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214E29" w:rsidRDefault="00214E29" w:rsidP="007A62FA">
            <w:pPr>
              <w:pStyle w:val="a9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14E29">
              <w:rPr>
                <w:rFonts w:ascii="微软雅黑" w:eastAsia="微软雅黑" w:hAnsi="微软雅黑" w:hint="eastAsia"/>
                <w:sz w:val="18"/>
                <w:szCs w:val="18"/>
              </w:rPr>
              <w:t>价格行情服务未失效可推送</w:t>
            </w:r>
          </w:p>
          <w:p w:rsidR="0000052C" w:rsidRDefault="00214E29" w:rsidP="007A62FA">
            <w:pPr>
              <w:pStyle w:val="a9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14E29">
              <w:rPr>
                <w:rFonts w:ascii="微软雅黑" w:eastAsia="微软雅黑" w:hAnsi="微软雅黑" w:hint="eastAsia"/>
                <w:sz w:val="18"/>
                <w:szCs w:val="18"/>
              </w:rPr>
              <w:t>有打开状态的订阅内容可推送</w:t>
            </w:r>
          </w:p>
          <w:p w:rsidR="00F44ABD" w:rsidRDefault="00F44ABD" w:rsidP="007A62FA">
            <w:pPr>
              <w:pStyle w:val="a9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登录，未登录客户进入登录页面</w:t>
            </w:r>
          </w:p>
          <w:p w:rsidR="00F44ABD" w:rsidRDefault="00F44ABD" w:rsidP="007A62FA">
            <w:pPr>
              <w:pStyle w:val="a9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订阅客户进入“我订阅的价格行情”页面</w:t>
            </w:r>
          </w:p>
          <w:p w:rsidR="00F44ABD" w:rsidRDefault="00F44ABD" w:rsidP="007A62FA">
            <w:pPr>
              <w:pStyle w:val="a9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未购买服务的客户，点击进入“我的&gt;我的服务”页面，可进行服务试用或购买</w:t>
            </w:r>
          </w:p>
          <w:p w:rsidR="00F44ABD" w:rsidRPr="00F44ABD" w:rsidRDefault="00F44ABD" w:rsidP="007A62FA">
            <w:pPr>
              <w:pStyle w:val="a9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购买（含试用）的客户，点击进入“我的&gt;我的订阅”页面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00052C" w:rsidRPr="00785027" w:rsidRDefault="00193802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263650" cy="1954072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6990" cy="19592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1348495" cy="1835150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0213" cy="18510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1397000" cy="1893711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9964" cy="1897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34606" w:rsidRPr="00D34606" w:rsidRDefault="00962B43" w:rsidP="007A62FA">
            <w:pPr>
              <w:pStyle w:val="a9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级</w:t>
            </w:r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栏目展示顺序：实时报价、价格</w:t>
            </w:r>
            <w:r w:rsidR="00DB658E">
              <w:rPr>
                <w:rFonts w:ascii="微软雅黑" w:eastAsia="微软雅黑" w:hAnsi="微软雅黑" w:hint="eastAsia"/>
                <w:sz w:val="18"/>
                <w:szCs w:val="18"/>
              </w:rPr>
              <w:t>走势</w:t>
            </w:r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、价格指数、行情分析</w:t>
            </w:r>
          </w:p>
          <w:p w:rsidR="00D34606" w:rsidRPr="00D34606" w:rsidRDefault="00962B43" w:rsidP="007A62FA">
            <w:pPr>
              <w:pStyle w:val="a9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级</w:t>
            </w:r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栏目</w:t>
            </w:r>
            <w:proofErr w:type="gramStart"/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下内容</w:t>
            </w:r>
            <w:proofErr w:type="gramEnd"/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排序</w:t>
            </w:r>
            <w:proofErr w:type="gramStart"/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按排</w:t>
            </w:r>
            <w:proofErr w:type="gramEnd"/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序码</w:t>
            </w:r>
          </w:p>
          <w:p w:rsidR="0000052C" w:rsidRDefault="00D34606" w:rsidP="007A62FA">
            <w:pPr>
              <w:pStyle w:val="a9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推送内容显示最新内容</w:t>
            </w:r>
          </w:p>
          <w:p w:rsidR="00525870" w:rsidRPr="00D34606" w:rsidRDefault="00525870" w:rsidP="007A62FA">
            <w:pPr>
              <w:pStyle w:val="a9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设置”进入我“我的&gt;我的订阅”页面进行订阅管理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金融服务</w:t>
      </w:r>
      <w:r w:rsidRPr="00785027">
        <w:rPr>
          <w:rFonts w:ascii="微软雅黑" w:eastAsia="微软雅黑" w:hAnsi="微软雅黑"/>
        </w:rPr>
        <w:t>-YZS020106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3176C6" w:rsidRPr="00883329" w:rsidRDefault="003176C6" w:rsidP="003176C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业务介绍，表单提交</w:t>
            </w:r>
          </w:p>
        </w:tc>
      </w:tr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3176C6" w:rsidRPr="00883329" w:rsidRDefault="003176C6" w:rsidP="003176C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3176C6" w:rsidRPr="00785027" w:rsidRDefault="001E0E88" w:rsidP="003176C6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pict>
                <v:shape id="_x0000_s1035" type="#_x0000_t32" style="position:absolute;left:0;text-align:left;margin-left:174.2pt;margin-top:128.5pt;width:50.5pt;height:0;z-index:251659264;mso-position-horizontal-relative:text;mso-position-vertical-relative:text" o:connectortype="straight" strokecolor="red">
                  <v:stroke endarrow="block"/>
                </v:shape>
              </w:pict>
            </w:r>
            <w:r w:rsidR="00CD292F">
              <w:rPr>
                <w:noProof/>
              </w:rPr>
              <w:drawing>
                <wp:inline distT="0" distB="0" distL="0" distR="0">
                  <wp:extent cx="1028700" cy="1621616"/>
                  <wp:effectExtent l="0" t="0" r="0" b="0"/>
                  <wp:docPr id="71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3070" cy="1628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CD292F">
              <w:rPr>
                <w:noProof/>
              </w:rPr>
              <w:drawing>
                <wp:inline distT="0" distB="0" distL="0" distR="0">
                  <wp:extent cx="1202774" cy="1587500"/>
                  <wp:effectExtent l="0" t="0" r="0" b="0"/>
                  <wp:docPr id="75" name="图片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5640" cy="15912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176C6" w:rsidRDefault="003176C6" w:rsidP="007A62FA">
            <w:pPr>
              <w:pStyle w:val="a9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“申请贷款”按钮固定在底部</w:t>
            </w:r>
          </w:p>
          <w:p w:rsidR="003176C6" w:rsidRDefault="003176C6" w:rsidP="007A62FA">
            <w:pPr>
              <w:pStyle w:val="a9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按钮显示表单</w:t>
            </w:r>
          </w:p>
          <w:p w:rsidR="003176C6" w:rsidRDefault="003176C6" w:rsidP="007A62FA">
            <w:pPr>
              <w:pStyle w:val="a9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服务类型：货押融资服务、</w:t>
            </w:r>
            <w:proofErr w:type="gramStart"/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账期融资</w:t>
            </w:r>
            <w:proofErr w:type="gramEnd"/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服务</w:t>
            </w:r>
          </w:p>
          <w:p w:rsidR="003176C6" w:rsidRDefault="003176C6" w:rsidP="007A62FA">
            <w:pPr>
              <w:pStyle w:val="a9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申请企业名称：必填，200字符以内</w:t>
            </w:r>
          </w:p>
          <w:p w:rsidR="003176C6" w:rsidRPr="003176C6" w:rsidRDefault="003176C6" w:rsidP="007A62FA">
            <w:pPr>
              <w:pStyle w:val="a9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经营类型：再生塑料/其他</w:t>
            </w:r>
          </w:p>
          <w:p w:rsidR="003176C6" w:rsidRPr="003176C6" w:rsidRDefault="003176C6" w:rsidP="007A62FA">
            <w:pPr>
              <w:pStyle w:val="a9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联系人：必填，50字符以内</w:t>
            </w:r>
          </w:p>
          <w:p w:rsidR="003176C6" w:rsidRPr="003176C6" w:rsidRDefault="003176C6" w:rsidP="007A62FA">
            <w:pPr>
              <w:pStyle w:val="a9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联系方式：必填，仅能输入数字，数字10-11位</w:t>
            </w:r>
          </w:p>
          <w:p w:rsidR="003176C6" w:rsidRPr="003176C6" w:rsidRDefault="003176C6" w:rsidP="007A62FA">
            <w:pPr>
              <w:pStyle w:val="a9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所在地：必填，省市区县三级联动，详情地址限制500字符以内</w:t>
            </w:r>
          </w:p>
          <w:p w:rsidR="003176C6" w:rsidRPr="003176C6" w:rsidRDefault="003176C6" w:rsidP="007A62FA">
            <w:pPr>
              <w:pStyle w:val="a9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期望贷款金额：必填，仅能输入数字</w:t>
            </w:r>
          </w:p>
          <w:p w:rsidR="003176C6" w:rsidRPr="003176C6" w:rsidRDefault="003176C6" w:rsidP="007A62FA">
            <w:pPr>
              <w:pStyle w:val="a9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提交资料：</w:t>
            </w:r>
          </w:p>
          <w:p w:rsidR="003176C6" w:rsidRDefault="003176C6" w:rsidP="007A62FA">
            <w:pPr>
              <w:pStyle w:val="a9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提交资料按钮，提交成功提示：申请资料已提交，我们将尽快与您联系！</w:t>
            </w:r>
          </w:p>
          <w:p w:rsidR="003176C6" w:rsidRDefault="003176C6" w:rsidP="007A62FA">
            <w:pPr>
              <w:pStyle w:val="a9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错误提示：请正确输入xxx！  </w:t>
            </w:r>
          </w:p>
          <w:p w:rsidR="003176C6" w:rsidRPr="003176C6" w:rsidRDefault="003176C6" w:rsidP="007A62FA">
            <w:pPr>
              <w:pStyle w:val="a9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“xxx”代表资料行名称，如企业名称</w:t>
            </w:r>
          </w:p>
        </w:tc>
      </w:tr>
    </w:tbl>
    <w:p w:rsidR="001B2120" w:rsidRDefault="001B2120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行业资讯</w:t>
      </w:r>
      <w:r w:rsidRPr="00785027">
        <w:rPr>
          <w:rFonts w:ascii="微软雅黑" w:eastAsia="微软雅黑" w:hAnsi="微软雅黑"/>
        </w:rPr>
        <w:t>-YZS020107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B2120" w:rsidRPr="00883329" w:rsidRDefault="00CF0E62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展示</w:t>
            </w:r>
            <w:r w:rsidR="001B2120">
              <w:rPr>
                <w:rFonts w:ascii="微软雅黑" w:eastAsia="微软雅黑" w:hAnsi="微软雅黑" w:hint="eastAsia"/>
                <w:sz w:val="18"/>
                <w:szCs w:val="18"/>
              </w:rPr>
              <w:t>CMS系统提交管理的资讯信息</w:t>
            </w:r>
          </w:p>
        </w:tc>
      </w:tr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B2120" w:rsidRPr="00883329" w:rsidRDefault="001B212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B2120" w:rsidRPr="00785027" w:rsidRDefault="001B2120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924050" cy="1438608"/>
                  <wp:effectExtent l="0" t="0" r="0" b="0"/>
                  <wp:docPr id="59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2426" cy="14448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1B2120" w:rsidRDefault="0028283C" w:rsidP="007A62FA">
            <w:pPr>
              <w:pStyle w:val="a9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CMS后台行情资讯的分类展示信息列表</w:t>
            </w:r>
          </w:p>
          <w:p w:rsidR="0028283C" w:rsidRDefault="0028283C" w:rsidP="007A62FA">
            <w:pPr>
              <w:pStyle w:val="a9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多个分类左右可滑动展示，点击分类展示对应分类下的内容</w:t>
            </w:r>
          </w:p>
          <w:p w:rsidR="0028283C" w:rsidRDefault="0028283C" w:rsidP="007A62FA">
            <w:pPr>
              <w:pStyle w:val="a9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分页显示，每页显示10条，向上滑动加载</w:t>
            </w:r>
          </w:p>
          <w:p w:rsidR="0028283C" w:rsidRPr="00B7695B" w:rsidRDefault="0028283C" w:rsidP="007A62FA">
            <w:pPr>
              <w:pStyle w:val="a9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</w:tc>
      </w:tr>
    </w:tbl>
    <w:p w:rsidR="005E1AC8" w:rsidRPr="00785027" w:rsidRDefault="00025E93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供货合作</w:t>
      </w:r>
      <w:r>
        <w:rPr>
          <w:rFonts w:ascii="微软雅黑" w:eastAsia="微软雅黑" w:hAnsi="微软雅黑"/>
        </w:rPr>
        <w:t>-YZS02010</w:t>
      </w:r>
      <w:r>
        <w:rPr>
          <w:rFonts w:ascii="微软雅黑" w:eastAsia="微软雅黑" w:hAnsi="微软雅黑" w:hint="eastAsia"/>
        </w:rPr>
        <w:t>8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23F41" w:rsidRPr="00883329" w:rsidRDefault="00DD42B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商合作重要内容入口，含入驻（即注册）、添加商品（发布商品）、库存更新（价格及库存信息反馈）</w:t>
            </w:r>
          </w:p>
        </w:tc>
      </w:tr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23F41" w:rsidRPr="00883329" w:rsidRDefault="00782C0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23F41" w:rsidRPr="00785027" w:rsidRDefault="00DD42B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084339" cy="1047750"/>
                  <wp:effectExtent l="0" t="0" r="0" b="0"/>
                  <wp:docPr id="19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6307" cy="104965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6069F1"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</w:t>
            </w:r>
          </w:p>
        </w:tc>
      </w:tr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C62D66" w:rsidRDefault="00686B2C" w:rsidP="007A62FA">
            <w:pPr>
              <w:pStyle w:val="a9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入驻供货</w:t>
            </w:r>
            <w:r w:rsidR="00C62D66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23F41" w:rsidRDefault="00686B2C" w:rsidP="007A62FA">
            <w:pPr>
              <w:pStyle w:val="a9"/>
              <w:numPr>
                <w:ilvl w:val="0"/>
                <w:numId w:val="1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注册入口，全部</w:t>
            </w:r>
            <w:r w:rsidR="00C62D66">
              <w:rPr>
                <w:rFonts w:ascii="微软雅黑" w:eastAsia="微软雅黑" w:hAnsi="微软雅黑" w:hint="eastAsia"/>
                <w:sz w:val="18"/>
                <w:szCs w:val="18"/>
              </w:rPr>
              <w:t>未登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可以访问</w:t>
            </w:r>
          </w:p>
          <w:p w:rsidR="00C62D66" w:rsidRPr="00033E3A" w:rsidRDefault="00C62D66" w:rsidP="007A62FA">
            <w:pPr>
              <w:pStyle w:val="a9"/>
              <w:numPr>
                <w:ilvl w:val="0"/>
                <w:numId w:val="1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用户，点击进入“供货商”会员中心</w:t>
            </w:r>
            <w:r w:rsidR="006730B5" w:rsidRPr="00033E3A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即卖家中心</w:t>
            </w:r>
            <w:r w:rsidR="00033E3A" w:rsidRPr="00033E3A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进入时需验证身份，验证方法参考卖家中心</w:t>
            </w:r>
            <w:r w:rsidR="006730B5" w:rsidRPr="00033E3A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）</w:t>
            </w:r>
          </w:p>
          <w:p w:rsidR="00686B2C" w:rsidRDefault="00686B2C" w:rsidP="007A62FA">
            <w:pPr>
              <w:pStyle w:val="a9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D614C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已发布商品价格及库存信息更新反馈入口，链接进入会员中心“我的&gt;</w:t>
            </w:r>
            <w:r w:rsidR="00C62D66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="00C62D66">
              <w:rPr>
                <w:rFonts w:ascii="微软雅黑" w:eastAsia="微软雅黑" w:hAnsi="微软雅黑" w:hint="eastAsia"/>
                <w:sz w:val="18"/>
                <w:szCs w:val="18"/>
              </w:rPr>
              <w:t>&gt;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库存更新”，已注册并登录的供货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商用户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可访问</w:t>
            </w:r>
            <w:r w:rsidR="002D5EFA">
              <w:rPr>
                <w:rFonts w:ascii="微软雅黑" w:eastAsia="微软雅黑" w:hAnsi="微软雅黑" w:hint="eastAsia"/>
                <w:sz w:val="18"/>
                <w:szCs w:val="18"/>
              </w:rPr>
              <w:t>，未登录用户点击访问登录页面</w:t>
            </w:r>
            <w:r w:rsidR="00F408E7">
              <w:rPr>
                <w:rFonts w:ascii="微软雅黑" w:eastAsia="微软雅黑" w:hAnsi="微软雅黑" w:hint="eastAsia"/>
                <w:sz w:val="18"/>
                <w:szCs w:val="18"/>
              </w:rPr>
              <w:t>，请参考库存更新页面（</w:t>
            </w:r>
            <w:r w:rsidR="00F408E7" w:rsidRPr="00F408E7"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F408E7" w:rsidRPr="00F408E7">
              <w:rPr>
                <w:rFonts w:ascii="微软雅黑" w:eastAsia="微软雅黑" w:hAnsi="微软雅黑"/>
                <w:sz w:val="18"/>
                <w:szCs w:val="18"/>
              </w:rPr>
              <w:t>-YZS040501</w:t>
            </w:r>
            <w:r w:rsidR="00F408E7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408E7" w:rsidRDefault="00F408E7" w:rsidP="00F408E7">
            <w:pPr>
              <w:pStyle w:val="a9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408E7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2299465" cy="1860550"/>
                  <wp:effectExtent l="0" t="0" r="0" b="0"/>
                  <wp:docPr id="185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16798" cy="1874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86B2C" w:rsidRPr="00B928C6" w:rsidRDefault="00686B2C" w:rsidP="007A62FA">
            <w:pPr>
              <w:pStyle w:val="a9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D614C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发布商品入口，点击进入会员中心“我的&gt;</w:t>
            </w:r>
            <w:r w:rsidR="00D614CF">
              <w:rPr>
                <w:rFonts w:ascii="微软雅黑" w:eastAsia="微软雅黑" w:hAnsi="微软雅黑"/>
                <w:sz w:val="18"/>
                <w:szCs w:val="18"/>
              </w:rPr>
              <w:t>…&gt;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发布商品”，已注册并登录的供货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商用户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可访问</w:t>
            </w:r>
            <w:r w:rsidR="002D5EFA">
              <w:rPr>
                <w:rFonts w:ascii="微软雅黑" w:eastAsia="微软雅黑" w:hAnsi="微软雅黑" w:hint="eastAsia"/>
                <w:sz w:val="18"/>
                <w:szCs w:val="18"/>
              </w:rPr>
              <w:t>，未登录用户点击</w:t>
            </w:r>
            <w:r w:rsidR="00814DC1">
              <w:rPr>
                <w:rFonts w:ascii="微软雅黑" w:eastAsia="微软雅黑" w:hAnsi="微软雅黑" w:hint="eastAsia"/>
                <w:sz w:val="18"/>
                <w:szCs w:val="18"/>
              </w:rPr>
              <w:t>访问</w:t>
            </w:r>
            <w:r w:rsidR="002D5EFA">
              <w:rPr>
                <w:rFonts w:ascii="微软雅黑" w:eastAsia="微软雅黑" w:hAnsi="微软雅黑" w:hint="eastAsia"/>
                <w:sz w:val="18"/>
                <w:szCs w:val="18"/>
              </w:rPr>
              <w:t>登录页面</w:t>
            </w:r>
          </w:p>
        </w:tc>
      </w:tr>
    </w:tbl>
    <w:p w:rsidR="006031F9" w:rsidRPr="006031F9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品类-</w:t>
      </w:r>
      <w:r w:rsidRPr="00785027">
        <w:rPr>
          <w:rFonts w:ascii="微软雅黑" w:eastAsia="微软雅黑" w:hAnsi="微软雅黑"/>
        </w:rPr>
        <w:t>YZS020</w:t>
      </w:r>
      <w:r w:rsidRPr="00785027">
        <w:rPr>
          <w:rFonts w:ascii="微软雅黑" w:eastAsia="微软雅黑" w:hAnsi="微软雅黑" w:hint="eastAsia"/>
        </w:rPr>
        <w:t>2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6799C" w:rsidRPr="00883329" w:rsidRDefault="0020553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按商品分类进入的入口，点击进入自营商城页面，品类已选中点击进入的分类</w:t>
            </w:r>
          </w:p>
        </w:tc>
      </w:tr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66799C" w:rsidRPr="00883329" w:rsidRDefault="0066799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66799C" w:rsidRPr="00785027" w:rsidRDefault="009B6B72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2006600" cy="1670319"/>
                  <wp:effectExtent l="0" t="0" r="0" b="0"/>
                  <wp:docPr id="53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1964" cy="16747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6799C" w:rsidRDefault="00205536" w:rsidP="007A62FA">
            <w:pPr>
              <w:pStyle w:val="a9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关联后台“分类管理”，按添加内容显示</w:t>
            </w:r>
          </w:p>
          <w:p w:rsidR="00205536" w:rsidRDefault="00205536" w:rsidP="007A62FA">
            <w:pPr>
              <w:pStyle w:val="a9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一级分类为“再生塑料”，后期可扩展，请考虑扩展性</w:t>
            </w:r>
          </w:p>
          <w:p w:rsidR="00205536" w:rsidRDefault="00205536" w:rsidP="007A62FA">
            <w:pPr>
              <w:pStyle w:val="a9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级分类不可点击</w:t>
            </w:r>
          </w:p>
          <w:p w:rsidR="00205536" w:rsidRDefault="00205536" w:rsidP="007A62FA">
            <w:pPr>
              <w:pStyle w:val="a9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三级分类为自营商城入口，</w:t>
            </w:r>
            <w:r w:rsidR="00A6786D">
              <w:rPr>
                <w:rFonts w:ascii="微软雅黑" w:eastAsia="微软雅黑" w:hAnsi="微软雅黑" w:hint="eastAsia"/>
                <w:sz w:val="18"/>
                <w:szCs w:val="18"/>
              </w:rPr>
              <w:t>进入自营商城后入口品类为选中状态</w:t>
            </w:r>
          </w:p>
          <w:p w:rsidR="00A6786D" w:rsidRPr="00205536" w:rsidRDefault="00A6786D" w:rsidP="007A62FA">
            <w:pPr>
              <w:pStyle w:val="a9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底部显示通用菜单</w:t>
            </w:r>
            <w:r w:rsidR="00C34203">
              <w:rPr>
                <w:rFonts w:ascii="微软雅黑" w:eastAsia="微软雅黑" w:hAnsi="微软雅黑" w:hint="eastAsia"/>
                <w:sz w:val="18"/>
                <w:szCs w:val="18"/>
              </w:rPr>
              <w:t>，分别为首页入口，品类入口，价格行情入口，采购单入口，我的入口</w:t>
            </w:r>
          </w:p>
        </w:tc>
      </w:tr>
    </w:tbl>
    <w:p w:rsidR="002832C0" w:rsidRDefault="00E54647" w:rsidP="00E54647">
      <w:pPr>
        <w:pStyle w:val="3"/>
      </w:pPr>
      <w:r>
        <w:rPr>
          <w:rFonts w:hint="eastAsia"/>
        </w:rPr>
        <w:t>3.1</w:t>
      </w:r>
      <w:r w:rsidR="003D051E">
        <w:t xml:space="preserve"> </w:t>
      </w:r>
      <w:r w:rsidR="003D051E">
        <w:rPr>
          <w:rFonts w:hint="eastAsia"/>
        </w:rPr>
        <w:t>相关流程</w:t>
      </w:r>
    </w:p>
    <w:p w:rsidR="00997839" w:rsidRPr="00883329" w:rsidRDefault="00997839" w:rsidP="00997839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3</w:t>
      </w:r>
      <w:r w:rsidRPr="00883329">
        <w:rPr>
          <w:rFonts w:ascii="微软雅黑" w:eastAsia="微软雅黑" w:hAnsi="微软雅黑"/>
        </w:rPr>
        <w:t>.1.1</w:t>
      </w:r>
      <w:r w:rsidRPr="00883329">
        <w:rPr>
          <w:rFonts w:ascii="微软雅黑" w:eastAsia="微软雅黑" w:hAnsi="微软雅黑" w:hint="eastAsia"/>
        </w:rPr>
        <w:t>客户下单（含试样订单和商品订单）操作流程</w:t>
      </w:r>
    </w:p>
    <w:p w:rsidR="00997839" w:rsidRPr="00883329" w:rsidRDefault="00744D40" w:rsidP="00997839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object w:dxaOrig="11281" w:dyaOrig="10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5pt;height:333pt" o:ole="">
            <v:imagedata r:id="rId38" o:title=""/>
          </v:shape>
          <o:OLEObject Type="Embed" ProgID="Visio.Drawing.11" ShapeID="_x0000_i1025" DrawAspect="Content" ObjectID="_1579693396" r:id="rId39"/>
        </w:object>
      </w:r>
    </w:p>
    <w:p w:rsidR="00997839" w:rsidRPr="00883329" w:rsidRDefault="00997839" w:rsidP="00997839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3</w:t>
      </w:r>
      <w:r w:rsidRPr="00883329">
        <w:rPr>
          <w:rFonts w:ascii="微软雅黑" w:eastAsia="微软雅黑" w:hAnsi="微软雅黑"/>
        </w:rPr>
        <w:t>.1.2</w:t>
      </w:r>
      <w:r w:rsidRPr="00883329">
        <w:rPr>
          <w:rFonts w:ascii="微软雅黑" w:eastAsia="微软雅黑" w:hAnsi="微软雅黑" w:hint="eastAsia"/>
        </w:rPr>
        <w:t>采购订制/预约预订流程</w:t>
      </w:r>
    </w:p>
    <w:p w:rsidR="003D051E" w:rsidRPr="003D051E" w:rsidRDefault="00997839" w:rsidP="00997839">
      <w:r w:rsidRPr="00883329">
        <w:rPr>
          <w:rFonts w:ascii="微软雅黑" w:eastAsia="微软雅黑" w:hAnsi="微软雅黑"/>
        </w:rPr>
        <w:object w:dxaOrig="13533" w:dyaOrig="15886">
          <v:shape id="_x0000_i1026" type="#_x0000_t75" style="width:415pt;height:487pt" o:ole="">
            <v:imagedata r:id="rId40" o:title=""/>
          </v:shape>
          <o:OLEObject Type="Embed" ProgID="Visio.Drawing.11" ShapeID="_x0000_i1026" DrawAspect="Content" ObjectID="_1579693397" r:id="rId41"/>
        </w:object>
      </w:r>
    </w:p>
    <w:p w:rsidR="00C24B8D" w:rsidRDefault="002832C0" w:rsidP="00E54647">
      <w:pPr>
        <w:pStyle w:val="3"/>
      </w:pPr>
      <w:r>
        <w:rPr>
          <w:rFonts w:hint="eastAsia"/>
        </w:rPr>
        <w:t>3</w:t>
      </w:r>
      <w:r>
        <w:t xml:space="preserve">.2 </w:t>
      </w:r>
      <w:r w:rsidR="00C24B8D" w:rsidRPr="00E144A9">
        <w:rPr>
          <w:rFonts w:hint="eastAsia"/>
        </w:rPr>
        <w:t>自营商城</w:t>
      </w:r>
      <w:r w:rsidR="00C24B8D" w:rsidRPr="00E144A9">
        <w:t>-YZS0202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D90FF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为商品展示列表，可按关键字搜索，可按条件筛选和排序查找，方便用户找到目标采购商品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D90FF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（未登录用户价格不显示）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E54647" w:rsidRPr="00785027" w:rsidRDefault="005117B6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055077" cy="2571750"/>
                  <wp:effectExtent l="19050" t="0" r="0" b="0"/>
                  <wp:docPr id="68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6668" cy="25756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E54647" w:rsidRDefault="005136AA" w:rsidP="007A62FA">
            <w:pPr>
              <w:pStyle w:val="a9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返回上一页</w:t>
            </w:r>
          </w:p>
          <w:p w:rsidR="005136AA" w:rsidRDefault="005136AA" w:rsidP="007A62FA">
            <w:pPr>
              <w:pStyle w:val="a9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参考首页</w:t>
            </w:r>
          </w:p>
          <w:p w:rsidR="005136AA" w:rsidRDefault="005136AA" w:rsidP="007A62FA">
            <w:pPr>
              <w:pStyle w:val="a9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通用消息入口，显示消息未读数量，具体要求参考首页</w:t>
            </w:r>
          </w:p>
          <w:p w:rsidR="005136AA" w:rsidRDefault="005136AA" w:rsidP="007A62FA">
            <w:pPr>
              <w:pStyle w:val="a9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筛选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筛选详见（</w:t>
            </w:r>
            <w:r w:rsidR="00510482" w:rsidRPr="00510482">
              <w:rPr>
                <w:rFonts w:ascii="微软雅黑" w:eastAsia="微软雅黑" w:hAnsi="微软雅黑" w:hint="eastAsia"/>
                <w:sz w:val="18"/>
                <w:szCs w:val="18"/>
              </w:rPr>
              <w:t>地区筛选</w:t>
            </w:r>
            <w:r w:rsidR="00510482" w:rsidRPr="00510482">
              <w:rPr>
                <w:rFonts w:ascii="微软雅黑" w:eastAsia="微软雅黑" w:hAnsi="微软雅黑"/>
                <w:sz w:val="18"/>
                <w:szCs w:val="18"/>
              </w:rPr>
              <w:t>-YZS02020101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510482" w:rsidRPr="00510482">
              <w:rPr>
                <w:rFonts w:ascii="微软雅黑" w:eastAsia="微软雅黑" w:hAnsi="微软雅黑" w:hint="eastAsia"/>
                <w:sz w:val="18"/>
                <w:szCs w:val="18"/>
              </w:rPr>
              <w:t>品类筛选</w:t>
            </w:r>
            <w:r w:rsidR="00510482" w:rsidRPr="00510482">
              <w:rPr>
                <w:rFonts w:ascii="微软雅黑" w:eastAsia="微软雅黑" w:hAnsi="微软雅黑"/>
                <w:sz w:val="18"/>
                <w:szCs w:val="18"/>
              </w:rPr>
              <w:t>-YZS02020102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510482" w:rsidRPr="00510482">
              <w:rPr>
                <w:rFonts w:ascii="微软雅黑" w:eastAsia="微软雅黑" w:hAnsi="微软雅黑" w:hint="eastAsia"/>
                <w:sz w:val="18"/>
                <w:szCs w:val="18"/>
              </w:rPr>
              <w:t>其他筛选</w:t>
            </w:r>
            <w:r w:rsidR="00510482" w:rsidRPr="00510482">
              <w:rPr>
                <w:rFonts w:ascii="微软雅黑" w:eastAsia="微软雅黑" w:hAnsi="微软雅黑"/>
                <w:sz w:val="18"/>
                <w:szCs w:val="18"/>
              </w:rPr>
              <w:t>-YZS02020103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510482" w:rsidRDefault="00510482" w:rsidP="007A62FA">
            <w:pPr>
              <w:pStyle w:val="a9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：</w:t>
            </w:r>
          </w:p>
          <w:p w:rsidR="00510482" w:rsidRPr="00883329" w:rsidRDefault="00510482" w:rsidP="007A62FA">
            <w:pPr>
              <w:pStyle w:val="a9"/>
              <w:numPr>
                <w:ilvl w:val="0"/>
                <w:numId w:val="9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排序规则为：按上架时间倒序排列（仓储自营商品优先）</w:t>
            </w:r>
          </w:p>
          <w:p w:rsidR="00510482" w:rsidRPr="00510482" w:rsidRDefault="00510482" w:rsidP="007A62FA">
            <w:pPr>
              <w:pStyle w:val="a9"/>
              <w:numPr>
                <w:ilvl w:val="0"/>
                <w:numId w:val="9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排序可按升序和降序排列，默认为降序，再次点击为升序</w:t>
            </w:r>
          </w:p>
          <w:p w:rsidR="005136AA" w:rsidRDefault="009367CF" w:rsidP="007A62FA">
            <w:pPr>
              <w:pStyle w:val="a9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</w:t>
            </w:r>
            <w:r w:rsidR="005136AA">
              <w:rPr>
                <w:rFonts w:ascii="微软雅黑" w:eastAsia="微软雅黑" w:hAnsi="微软雅黑" w:hint="eastAsia"/>
                <w:sz w:val="18"/>
                <w:szCs w:val="18"/>
              </w:rPr>
              <w:t>列表</w:t>
            </w:r>
            <w:r w:rsidR="00FF4A4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5136AA" w:rsidRDefault="005136AA" w:rsidP="007A62FA">
            <w:pPr>
              <w:pStyle w:val="a9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上线时间倒序排列</w:t>
            </w:r>
          </w:p>
          <w:p w:rsidR="005136AA" w:rsidRDefault="005136AA" w:rsidP="007A62FA">
            <w:pPr>
              <w:pStyle w:val="a9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分页显示，每页显示10条商品信息</w:t>
            </w:r>
          </w:p>
          <w:p w:rsidR="005136AA" w:rsidRDefault="005136AA" w:rsidP="007A62FA">
            <w:pPr>
              <w:pStyle w:val="a9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向上滑动加载下一页</w:t>
            </w:r>
            <w:r w:rsidR="00CB360B">
              <w:rPr>
                <w:rFonts w:ascii="微软雅黑" w:eastAsia="微软雅黑" w:hAnsi="微软雅黑" w:hint="eastAsia"/>
                <w:sz w:val="18"/>
                <w:szCs w:val="18"/>
              </w:rPr>
              <w:t>，向下滑动重新加载</w:t>
            </w:r>
          </w:p>
          <w:p w:rsidR="005136AA" w:rsidRPr="005136AA" w:rsidRDefault="005136AA" w:rsidP="007A62FA">
            <w:pPr>
              <w:pStyle w:val="a9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展示字段</w:t>
            </w:r>
            <w:r w:rsidR="00654679">
              <w:rPr>
                <w:rFonts w:ascii="微软雅黑" w:eastAsia="微软雅黑" w:hAnsi="微软雅黑" w:hint="eastAsia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符数限制请参考首页</w:t>
            </w:r>
            <w:r w:rsidR="00F5578A">
              <w:rPr>
                <w:rFonts w:ascii="微软雅黑" w:eastAsia="微软雅黑" w:hAnsi="微软雅黑" w:hint="eastAsia"/>
                <w:sz w:val="18"/>
                <w:szCs w:val="18"/>
              </w:rPr>
              <w:t>（商品名称前显示商品库存省份）</w:t>
            </w:r>
            <w:r w:rsidR="00654679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654679" w:rsidRPr="0065467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与首页区别增加展示库存量信息</w:t>
            </w:r>
          </w:p>
        </w:tc>
      </w:tr>
    </w:tbl>
    <w:p w:rsidR="00E54647" w:rsidRDefault="00E54647" w:rsidP="007A62FA">
      <w:pPr>
        <w:pStyle w:val="4"/>
        <w:numPr>
          <w:ilvl w:val="0"/>
          <w:numId w:val="82"/>
        </w:numPr>
      </w:pPr>
      <w:r w:rsidRPr="00777358">
        <w:rPr>
          <w:rFonts w:hint="eastAsia"/>
        </w:rPr>
        <w:t>地区筛选</w:t>
      </w:r>
      <w:r w:rsidRPr="00777358">
        <w:t>-YZS020201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A876B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商品按区域筛选，分别可按热门、大区、省份进行单项选择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E5464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E54647" w:rsidRPr="00785027" w:rsidRDefault="006B0A5F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17600" cy="1662854"/>
                  <wp:effectExtent l="0" t="0" r="0" b="0"/>
                  <wp:docPr id="77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1183" cy="16681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57208" w:rsidRDefault="00B57208" w:rsidP="007A62FA">
            <w:pPr>
              <w:pStyle w:val="a9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B57208" w:rsidRDefault="00B57208" w:rsidP="007A62FA">
            <w:pPr>
              <w:pStyle w:val="a9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搜索：参考首页</w:t>
            </w:r>
          </w:p>
          <w:p w:rsidR="00B57208" w:rsidRPr="00B57208" w:rsidRDefault="00B57208" w:rsidP="007A62FA">
            <w:pPr>
              <w:pStyle w:val="a9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：通用消息入口，显示消息未读数量，具体要求参考首页</w:t>
            </w:r>
          </w:p>
          <w:p w:rsidR="00911E6B" w:rsidRDefault="00911E6B" w:rsidP="007A62FA">
            <w:pPr>
              <w:pStyle w:val="a9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地区：选中后显示全部商品</w:t>
            </w:r>
          </w:p>
          <w:p w:rsidR="00911E6B" w:rsidRDefault="00911E6B" w:rsidP="007A62FA">
            <w:pPr>
              <w:pStyle w:val="a9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您的定位：显示选中的位置信息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，选中的位置在筛选行中显示</w:t>
            </w:r>
            <w:r w:rsidR="00B21712">
              <w:rPr>
                <w:noProof/>
              </w:rPr>
              <w:t xml:space="preserve"> </w:t>
            </w:r>
            <w:r w:rsidR="00B21712">
              <w:rPr>
                <w:noProof/>
              </w:rPr>
              <w:drawing>
                <wp:inline distT="0" distB="0" distL="0" distR="0" wp14:anchorId="640C8D03" wp14:editId="4E32CEC7">
                  <wp:extent cx="1117600" cy="543326"/>
                  <wp:effectExtent l="0" t="0" r="0" b="0"/>
                  <wp:docPr id="90" name="图片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8290" cy="5485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，且商品列表与之对应</w:t>
            </w:r>
          </w:p>
          <w:p w:rsidR="00E54647" w:rsidRDefault="00911E6B" w:rsidP="007A62FA">
            <w:pPr>
              <w:pStyle w:val="a9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热门省份：</w:t>
            </w:r>
            <w:r w:rsidRPr="00911E6B">
              <w:rPr>
                <w:rFonts w:ascii="微软雅黑" w:eastAsia="微软雅黑" w:hAnsi="微软雅黑" w:hint="eastAsia"/>
                <w:sz w:val="18"/>
                <w:szCs w:val="18"/>
              </w:rPr>
              <w:t>按地区发布信息量总量显示热门城市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，最多显示6个，倒</w:t>
            </w:r>
            <w:r w:rsidR="002B6158">
              <w:rPr>
                <w:rFonts w:ascii="微软雅黑" w:eastAsia="微软雅黑" w:hAnsi="微软雅黑" w:hint="eastAsia"/>
                <w:sz w:val="18"/>
                <w:szCs w:val="18"/>
              </w:rPr>
              <w:t>序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排列</w:t>
            </w:r>
          </w:p>
          <w:p w:rsidR="00911E6B" w:rsidRDefault="00911E6B" w:rsidP="007A62FA">
            <w:pPr>
              <w:pStyle w:val="a9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国大区：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如原型，显示8个大区，每个大区对应省份见附件</w:t>
            </w:r>
          </w:p>
          <w:p w:rsidR="00B21712" w:rsidRPr="006A0D82" w:rsidRDefault="00B21712" w:rsidP="007A62FA">
            <w:pPr>
              <w:pStyle w:val="a9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省份：按字母排序显示</w:t>
            </w:r>
          </w:p>
        </w:tc>
      </w:tr>
    </w:tbl>
    <w:p w:rsidR="00E54647" w:rsidRDefault="00E54647" w:rsidP="007A62FA">
      <w:pPr>
        <w:pStyle w:val="4"/>
        <w:numPr>
          <w:ilvl w:val="0"/>
          <w:numId w:val="82"/>
        </w:numPr>
      </w:pPr>
      <w:r w:rsidRPr="00777358">
        <w:rPr>
          <w:rFonts w:hint="eastAsia"/>
        </w:rPr>
        <w:t>品类筛选</w:t>
      </w:r>
      <w:r w:rsidRPr="00777358">
        <w:t>-YZS02020102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476C71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商品按品类进行筛选，品类可以多选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E5464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E54647" w:rsidRPr="00785027" w:rsidRDefault="00B149E0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26067" cy="1689100"/>
                  <wp:effectExtent l="0" t="0" r="0" b="0"/>
                  <wp:docPr id="219" name="图片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0294" cy="16954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57208" w:rsidRDefault="00B57208" w:rsidP="007A62FA">
            <w:pPr>
              <w:pStyle w:val="a9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B57208" w:rsidRDefault="00B57208" w:rsidP="007A62FA">
            <w:pPr>
              <w:pStyle w:val="a9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：参考首页</w:t>
            </w:r>
          </w:p>
          <w:p w:rsidR="00B57208" w:rsidRPr="00B57208" w:rsidRDefault="00B57208" w:rsidP="007A62FA">
            <w:pPr>
              <w:pStyle w:val="a9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：通用消息入口，显示消息未读数量，具体要求参考首页</w:t>
            </w:r>
          </w:p>
          <w:p w:rsidR="002B6158" w:rsidRDefault="002B6158" w:rsidP="007A62FA">
            <w:pPr>
              <w:pStyle w:val="a9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品类，选中后显示全部商品</w:t>
            </w:r>
          </w:p>
          <w:p w:rsidR="002B6158" w:rsidRDefault="002B6158" w:rsidP="007A62FA">
            <w:pPr>
              <w:pStyle w:val="a9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热门品类：按品类发布商品数量，显示热门品类，显示4条，倒序排列</w:t>
            </w:r>
          </w:p>
          <w:p w:rsidR="002B6158" w:rsidRPr="009D39E2" w:rsidRDefault="002B6158" w:rsidP="007A62FA">
            <w:pPr>
              <w:pStyle w:val="a9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品类列表：所有品类对应后台管理的品类，按后台排序显示，品类可以多选</w:t>
            </w:r>
          </w:p>
        </w:tc>
      </w:tr>
    </w:tbl>
    <w:p w:rsidR="00E54647" w:rsidRDefault="00E54647" w:rsidP="007A62FA">
      <w:pPr>
        <w:pStyle w:val="4"/>
        <w:numPr>
          <w:ilvl w:val="0"/>
          <w:numId w:val="82"/>
        </w:numPr>
      </w:pPr>
      <w:r w:rsidRPr="00777358">
        <w:rPr>
          <w:rFonts w:hint="eastAsia"/>
        </w:rPr>
        <w:t>其他筛选</w:t>
      </w:r>
      <w:r w:rsidRPr="00777358">
        <w:t>-YZS02020103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E37AC9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还可以根据其他条件进行筛选</w:t>
            </w:r>
            <w:r w:rsidR="00754140">
              <w:rPr>
                <w:rFonts w:ascii="微软雅黑" w:eastAsia="微软雅黑" w:hAnsi="微软雅黑" w:hint="eastAsia"/>
                <w:sz w:val="18"/>
                <w:szCs w:val="18"/>
              </w:rPr>
              <w:t>，详情见界面</w:t>
            </w:r>
            <w:r w:rsidR="0066728C">
              <w:rPr>
                <w:rFonts w:ascii="微软雅黑" w:eastAsia="微软雅黑" w:hAnsi="微软雅黑" w:hint="eastAsia"/>
                <w:sz w:val="18"/>
                <w:szCs w:val="18"/>
              </w:rPr>
              <w:t>，确定后显示筛选商品结果列表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E5464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E54647" w:rsidRPr="00785027" w:rsidRDefault="00F342F1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F0B7D92" wp14:editId="429515E8">
                  <wp:extent cx="1619250" cy="2419569"/>
                  <wp:effectExtent l="0" t="0" r="0" b="0"/>
                  <wp:docPr id="184" name="图片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9494" cy="2434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95EA4" w:rsidRDefault="00495EA4" w:rsidP="007A62FA">
            <w:pPr>
              <w:pStyle w:val="a9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筛选更多筛选抽屉展开，点击空白处抽屉收起</w:t>
            </w:r>
            <w:r w:rsidR="00A03CE0">
              <w:rPr>
                <w:rFonts w:ascii="微软雅黑" w:eastAsia="微软雅黑" w:hAnsi="微软雅黑" w:hint="eastAsia"/>
                <w:sz w:val="18"/>
                <w:szCs w:val="18"/>
              </w:rPr>
              <w:t>（H</w:t>
            </w:r>
            <w:r w:rsidR="00A03CE0">
              <w:rPr>
                <w:rFonts w:ascii="微软雅黑" w:eastAsia="微软雅黑" w:hAnsi="微软雅黑"/>
                <w:sz w:val="18"/>
                <w:szCs w:val="18"/>
              </w:rPr>
              <w:t>5</w:t>
            </w:r>
            <w:r w:rsidR="00A03CE0">
              <w:rPr>
                <w:rFonts w:ascii="微软雅黑" w:eastAsia="微软雅黑" w:hAnsi="微软雅黑" w:hint="eastAsia"/>
                <w:sz w:val="18"/>
                <w:szCs w:val="18"/>
              </w:rPr>
              <w:t>页面可以做成单独筛选页面）</w:t>
            </w:r>
          </w:p>
          <w:p w:rsidR="00E54647" w:rsidRDefault="00754140" w:rsidP="007A62FA">
            <w:pPr>
              <w:pStyle w:val="a9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颜色：平台通用（参考会员中心商品发布），可以多选</w:t>
            </w:r>
            <w:r w:rsidR="0066728C">
              <w:rPr>
                <w:rFonts w:ascii="微软雅黑" w:eastAsia="微软雅黑" w:hAnsi="微软雅黑" w:hint="eastAsia"/>
                <w:sz w:val="18"/>
                <w:szCs w:val="18"/>
              </w:rPr>
              <w:t>，默认无选中项</w:t>
            </w:r>
          </w:p>
          <w:p w:rsidR="00754140" w:rsidRDefault="00754140" w:rsidP="007A62FA">
            <w:pPr>
              <w:pStyle w:val="a9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形态：平台通用（参考会员中心商品发布），可以多选</w:t>
            </w:r>
            <w:r w:rsidR="0066728C">
              <w:rPr>
                <w:rFonts w:ascii="微软雅黑" w:eastAsia="微软雅黑" w:hAnsi="微软雅黑" w:hint="eastAsia"/>
                <w:sz w:val="18"/>
                <w:szCs w:val="18"/>
              </w:rPr>
              <w:t>，默认无选中项</w:t>
            </w:r>
          </w:p>
          <w:p w:rsidR="00754140" w:rsidRDefault="00754140" w:rsidP="007A62FA">
            <w:pPr>
              <w:pStyle w:val="a9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途：模糊搜索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关键字</w:t>
            </w:r>
          </w:p>
          <w:p w:rsidR="00754140" w:rsidRDefault="00754140" w:rsidP="007A62FA">
            <w:pPr>
              <w:pStyle w:val="a9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来源：模糊搜索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关键字</w:t>
            </w:r>
          </w:p>
          <w:p w:rsidR="00754140" w:rsidRDefault="00754140" w:rsidP="007A62FA">
            <w:pPr>
              <w:pStyle w:val="a9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：文本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框仅能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数字，前文本框数字不能大于后文本框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</w:t>
            </w:r>
          </w:p>
          <w:p w:rsidR="00754140" w:rsidRDefault="00754140" w:rsidP="007A62FA">
            <w:pPr>
              <w:pStyle w:val="a9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重要参数：平台通用（参考会员中心商品发布），</w:t>
            </w:r>
            <w:r>
              <w:rPr>
                <w:noProof/>
              </w:rPr>
              <w:drawing>
                <wp:inline distT="0" distB="0" distL="0" distR="0" wp14:anchorId="540F90BA" wp14:editId="29F37A0B">
                  <wp:extent cx="1193800" cy="551245"/>
                  <wp:effectExtent l="0" t="0" r="0" b="0"/>
                  <wp:docPr id="200" name="图片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5990" cy="5568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选择和范围输入项可以添加多个，但选择项不能重复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参数项需要选择，文本框需要输入</w:t>
            </w:r>
          </w:p>
          <w:p w:rsidR="00754140" w:rsidRDefault="00754140" w:rsidP="007A62FA">
            <w:pPr>
              <w:pStyle w:val="a9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燃烧等级：模糊搜索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</w:t>
            </w:r>
          </w:p>
          <w:p w:rsidR="00754140" w:rsidRDefault="00754140" w:rsidP="007A62FA">
            <w:pPr>
              <w:pStyle w:val="a9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环保：单选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无选中项</w:t>
            </w:r>
          </w:p>
          <w:p w:rsidR="0066728C" w:rsidRPr="00754140" w:rsidRDefault="0066728C" w:rsidP="007A62FA">
            <w:pPr>
              <w:pStyle w:val="a9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“确定与重置”：重置后筛选条件恢复默认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点击确定按选中的筛选条件进行筛选，按钮始终在页面底部</w:t>
            </w:r>
          </w:p>
        </w:tc>
      </w:tr>
    </w:tbl>
    <w:p w:rsidR="00E144A9" w:rsidRDefault="00417F8E" w:rsidP="00417F8E">
      <w:pPr>
        <w:pStyle w:val="3"/>
      </w:pPr>
      <w:r>
        <w:rPr>
          <w:rFonts w:hint="eastAsia"/>
        </w:rPr>
        <w:t>3.</w:t>
      </w:r>
      <w:r w:rsidR="002832C0">
        <w:t>3</w:t>
      </w:r>
      <w:r w:rsidR="00E144A9" w:rsidRPr="00E144A9">
        <w:rPr>
          <w:rFonts w:hint="eastAsia"/>
        </w:rPr>
        <w:t>货品详情</w:t>
      </w:r>
      <w:r w:rsidR="00E144A9" w:rsidRPr="00E144A9">
        <w:t>-YZS020202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查看商品信息及评论信息，对商品进行购买、试样、加入采购单、预约预订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（未登录用户价格不显示）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加入采购单：无前置</w:t>
            </w:r>
          </w:p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、试样、预约预订：注册并登录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8543A" w:rsidRDefault="0008543A" w:rsidP="007A62FA">
            <w:pPr>
              <w:pStyle w:val="a9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8543A">
              <w:rPr>
                <w:rFonts w:ascii="微软雅黑" w:eastAsia="微软雅黑" w:hAnsi="微软雅黑" w:hint="eastAsia"/>
                <w:sz w:val="18"/>
                <w:szCs w:val="18"/>
              </w:rPr>
              <w:t>点击商品列表商品</w:t>
            </w:r>
          </w:p>
          <w:p w:rsidR="0008543A" w:rsidRPr="0008543A" w:rsidRDefault="0008543A" w:rsidP="007A62FA">
            <w:pPr>
              <w:pStyle w:val="a9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8543A">
              <w:rPr>
                <w:rFonts w:ascii="微软雅黑" w:eastAsia="微软雅黑" w:hAnsi="微软雅黑" w:hint="eastAsia"/>
                <w:sz w:val="18"/>
                <w:szCs w:val="18"/>
              </w:rPr>
              <w:t>进入并查看商品详情信息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785027" w:rsidRDefault="0008543A" w:rsidP="000854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08543A" w:rsidRPr="00785027" w:rsidRDefault="0008543A" w:rsidP="000854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6380EF1B" wp14:editId="6461D2B9">
                  <wp:extent cx="2494089" cy="2755900"/>
                  <wp:effectExtent l="0" t="0" r="0" b="0"/>
                  <wp:docPr id="159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98148" cy="27603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785027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08543A" w:rsidRDefault="0008543A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6E1E1C" w:rsidRDefault="006E1E1C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/评价：点击左右切换，本页显示货品内容，评价内容详见（</w:t>
            </w:r>
            <w:r w:rsidRPr="006E1E1C">
              <w:rPr>
                <w:rFonts w:ascii="微软雅黑" w:eastAsia="微软雅黑" w:hAnsi="微软雅黑" w:hint="eastAsia"/>
                <w:sz w:val="18"/>
                <w:szCs w:val="18"/>
              </w:rPr>
              <w:t>评价</w:t>
            </w:r>
            <w:r w:rsidRPr="006E1E1C">
              <w:rPr>
                <w:rFonts w:ascii="微软雅黑" w:eastAsia="微软雅黑" w:hAnsi="微软雅黑"/>
                <w:sz w:val="18"/>
                <w:szCs w:val="18"/>
              </w:rPr>
              <w:t>-YZS020202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08543A" w:rsidRDefault="0008543A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图片：商品仅有一张图片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时固定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，多张图片时自动滚动显示，可以手动左右滑动显示</w:t>
            </w:r>
            <w:r w:rsidR="003F19FE">
              <w:rPr>
                <w:rFonts w:ascii="微软雅黑" w:eastAsia="微软雅黑" w:hAnsi="微软雅黑" w:hint="eastAsia"/>
                <w:sz w:val="18"/>
                <w:szCs w:val="18"/>
              </w:rPr>
              <w:t>；图片带水印</w:t>
            </w:r>
          </w:p>
          <w:p w:rsidR="003F19FE" w:rsidRPr="003F19FE" w:rsidRDefault="003F19FE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F19FE">
              <w:rPr>
                <w:rFonts w:ascii="微软雅黑" w:eastAsia="微软雅黑" w:hAnsi="微软雅黑" w:hint="eastAsia"/>
                <w:sz w:val="18"/>
                <w:szCs w:val="18"/>
              </w:rPr>
              <w:t>商品名称：品类+颜色+形状+自定义部分</w:t>
            </w:r>
          </w:p>
          <w:p w:rsidR="003F19FE" w:rsidRPr="006E2028" w:rsidRDefault="003F19FE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E2028">
              <w:rPr>
                <w:rFonts w:ascii="微软雅黑" w:eastAsia="微软雅黑" w:hAnsi="微软雅黑" w:hint="eastAsia"/>
                <w:sz w:val="18"/>
                <w:szCs w:val="18"/>
              </w:rPr>
              <w:t>单价：</w:t>
            </w:r>
          </w:p>
          <w:p w:rsidR="003F19FE" w:rsidRPr="00883329" w:rsidRDefault="003F19FE" w:rsidP="006A350B">
            <w:pPr>
              <w:pStyle w:val="a9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自营修改后的单价显示</w:t>
            </w:r>
          </w:p>
          <w:p w:rsidR="003F19FE" w:rsidRPr="00883329" w:rsidRDefault="003F19FE" w:rsidP="006A350B">
            <w:pPr>
              <w:pStyle w:val="a9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折线图图标链接到与库存地对应的地区，与此货品对应的品类及</w:t>
            </w:r>
            <w:proofErr w:type="spellStart"/>
            <w:r w:rsidRPr="00883329">
              <w:rPr>
                <w:rFonts w:ascii="微软雅黑" w:eastAsia="微软雅黑" w:hAnsi="微软雅黑"/>
                <w:sz w:val="18"/>
                <w:szCs w:val="18"/>
              </w:rPr>
              <w:t>sku</w:t>
            </w:r>
            <w:proofErr w:type="spellEnd"/>
            <w:r w:rsidRPr="00883329">
              <w:rPr>
                <w:rFonts w:ascii="微软雅黑" w:eastAsia="微软雅黑" w:hAnsi="微软雅黑"/>
                <w:sz w:val="18"/>
                <w:szCs w:val="18"/>
              </w:rPr>
              <w:t>相关的走势图</w:t>
            </w:r>
          </w:p>
          <w:p w:rsidR="003F19FE" w:rsidRPr="006E2028" w:rsidRDefault="003F19FE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E2028">
              <w:rPr>
                <w:rFonts w:ascii="微软雅黑" w:eastAsia="微软雅黑" w:hAnsi="微软雅黑" w:hint="eastAsia"/>
                <w:sz w:val="18"/>
                <w:szCs w:val="18"/>
              </w:rPr>
              <w:t>库存量：</w:t>
            </w:r>
          </w:p>
          <w:p w:rsidR="003F19FE" w:rsidRPr="00883329" w:rsidRDefault="003F19FE" w:rsidP="006A350B">
            <w:pPr>
              <w:pStyle w:val="a9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仓储自营商品显示ERP库存量</w:t>
            </w:r>
          </w:p>
          <w:p w:rsidR="003F19FE" w:rsidRPr="00883329" w:rsidRDefault="003F19FE" w:rsidP="006A350B">
            <w:pPr>
              <w:pStyle w:val="a9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撮合式自营显示供货商更新的库存信息</w:t>
            </w:r>
          </w:p>
          <w:p w:rsidR="003F19FE" w:rsidRPr="00883329" w:rsidRDefault="003F19FE" w:rsidP="006A350B">
            <w:pPr>
              <w:pStyle w:val="a9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随订单生成减少对应数量</w:t>
            </w:r>
          </w:p>
          <w:p w:rsidR="003F19FE" w:rsidRPr="006E2028" w:rsidRDefault="003F19FE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E2028">
              <w:rPr>
                <w:rFonts w:ascii="微软雅黑" w:eastAsia="微软雅黑" w:hAnsi="微软雅黑" w:hint="eastAsia"/>
                <w:sz w:val="18"/>
                <w:szCs w:val="18"/>
              </w:rPr>
              <w:t>库存地：精确到省-市-县区-</w:t>
            </w:r>
            <w:r w:rsidRPr="0062427B">
              <w:rPr>
                <w:rFonts w:ascii="微软雅黑" w:eastAsia="微软雅黑" w:hAnsi="微软雅黑" w:hint="eastAsia"/>
                <w:sz w:val="18"/>
                <w:szCs w:val="18"/>
              </w:rPr>
              <w:t>库房编号</w:t>
            </w:r>
          </w:p>
          <w:p w:rsidR="006E2028" w:rsidRDefault="006E2028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：按已存储内容显示</w:t>
            </w:r>
          </w:p>
          <w:p w:rsidR="00D003BD" w:rsidRDefault="00D003BD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上批货品质检结果：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浏览器打开报告，本处仅显示最新的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一类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报告</w:t>
            </w:r>
          </w:p>
          <w:p w:rsidR="006E2028" w:rsidRPr="006E2028" w:rsidRDefault="006E2028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推荐度：</w:t>
            </w:r>
            <w:r w:rsidRPr="0062427B">
              <w:rPr>
                <w:rFonts w:ascii="微软雅黑" w:eastAsia="微软雅黑" w:hAnsi="微软雅黑" w:hint="eastAsia"/>
                <w:sz w:val="18"/>
                <w:szCs w:val="18"/>
              </w:rPr>
              <w:t>推荐度=商品供货商信用评分/信用评级总分</w:t>
            </w:r>
          </w:p>
          <w:p w:rsidR="00755F16" w:rsidRDefault="00755F16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单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采购单入口</w:t>
            </w:r>
          </w:p>
          <w:p w:rsidR="003F19FE" w:rsidRPr="00017827" w:rsidRDefault="003F19FE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收藏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F19FE" w:rsidRPr="00883329" w:rsidRDefault="003F19FE" w:rsidP="006A350B">
            <w:pPr>
              <w:pStyle w:val="a9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藏验证登录，收藏后进入货品收藏夹</w:t>
            </w:r>
          </w:p>
          <w:p w:rsidR="003F19FE" w:rsidRPr="00883329" w:rsidRDefault="003F19FE" w:rsidP="006A350B">
            <w:pPr>
              <w:pStyle w:val="a9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分享可使用</w:t>
            </w:r>
            <w:proofErr w:type="spell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jia</w:t>
            </w:r>
            <w:proofErr w:type="spell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this插件</w:t>
            </w:r>
          </w:p>
          <w:p w:rsidR="00755F16" w:rsidRDefault="00755F16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电销中心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入口，点击直播电话中心对应电话或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</w:t>
            </w:r>
          </w:p>
          <w:p w:rsidR="00755F16" w:rsidRDefault="00755F16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客服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：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入口</w:t>
            </w:r>
          </w:p>
          <w:p w:rsidR="003F19FE" w:rsidRPr="00017827" w:rsidRDefault="003F19FE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购买操作（立即购买/加入采购单/我要试样）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F19FE" w:rsidRPr="00883329" w:rsidRDefault="003F19FE" w:rsidP="006A350B">
            <w:pPr>
              <w:pStyle w:val="a9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数量大于0时，对应操作如下：</w:t>
            </w:r>
          </w:p>
          <w:p w:rsidR="003F19FE" w:rsidRPr="00883329" w:rsidRDefault="006E2028" w:rsidP="003F19FE">
            <w:pPr>
              <w:ind w:left="36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1A594AC3" wp14:editId="061E33D3">
                  <wp:extent cx="838243" cy="292115"/>
                  <wp:effectExtent l="0" t="0" r="0" b="0"/>
                  <wp:docPr id="209" name="图片 2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243" cy="292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F19FE" w:rsidRPr="00883329" w:rsidRDefault="003F19FE" w:rsidP="006A350B">
            <w:pPr>
              <w:pStyle w:val="a9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数量等于0时，对应操作如下：</w:t>
            </w:r>
          </w:p>
          <w:p w:rsidR="006258E9" w:rsidRDefault="006E2028" w:rsidP="00755F16">
            <w:pPr>
              <w:pStyle w:val="a9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C1D1D8E" wp14:editId="00FCD129">
                  <wp:extent cx="787440" cy="260363"/>
                  <wp:effectExtent l="0" t="0" r="0" b="6350"/>
                  <wp:docPr id="220" name="图片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7440" cy="2603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35A1A" w:rsidRDefault="008C51F4" w:rsidP="007A62FA">
            <w:pPr>
              <w:pStyle w:val="a9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描述说明：</w:t>
            </w:r>
          </w:p>
          <w:p w:rsidR="008C51F4" w:rsidRDefault="00835A1A" w:rsidP="006A350B">
            <w:pPr>
              <w:pStyle w:val="a9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商品发布时编辑的文字内容，不显示图片，同时显示密度参数</w:t>
            </w:r>
          </w:p>
          <w:p w:rsidR="00835A1A" w:rsidRPr="00E04288" w:rsidRDefault="00835A1A" w:rsidP="006A350B">
            <w:pPr>
              <w:pStyle w:val="a9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更多进入描述说明详情页面（</w:t>
            </w:r>
            <w:r w:rsidR="00362665" w:rsidRPr="005D53DA">
              <w:rPr>
                <w:rFonts w:hint="eastAsia"/>
              </w:rPr>
              <w:t>描述说明</w:t>
            </w:r>
            <w:r w:rsidR="00362665" w:rsidRPr="005D53DA">
              <w:t>-YZS02020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173F76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描述说明</w:t>
      </w:r>
      <w:r w:rsidRPr="005D53DA">
        <w:t>-YZS020202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790B" w:rsidRPr="00883329" w:rsidRDefault="009B5628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商品发布时填写的全部参数信息以及对应描述，同时推荐同类商品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A790B" w:rsidRPr="00883329" w:rsidRDefault="007A790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A790B" w:rsidRPr="00785027" w:rsidRDefault="00D60B81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03835" cy="4010025"/>
                  <wp:effectExtent l="19050" t="0" r="1065" b="0"/>
                  <wp:docPr id="160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3835" cy="401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B5BEF" w:rsidRDefault="006B5BEF" w:rsidP="007A62FA">
            <w:pPr>
              <w:pStyle w:val="a9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6B5BEF" w:rsidRDefault="006B5BEF" w:rsidP="007A62FA">
            <w:pPr>
              <w:pStyle w:val="a9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页面标题显示商品名称</w:t>
            </w:r>
          </w:p>
          <w:p w:rsidR="007A790B" w:rsidRDefault="006B5BEF" w:rsidP="007A62FA">
            <w:pPr>
              <w:pStyle w:val="a9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：商品发布时填写的参数全部显示，未填写的参数不显示</w:t>
            </w:r>
          </w:p>
          <w:p w:rsidR="006B5BEF" w:rsidRDefault="006B5BEF" w:rsidP="007A62FA">
            <w:pPr>
              <w:pStyle w:val="a9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详细描述：商品发布时编辑的对应图文内容</w:t>
            </w:r>
          </w:p>
          <w:p w:rsidR="006B5BEF" w:rsidRDefault="006B5BEF" w:rsidP="007A62FA">
            <w:pPr>
              <w:pStyle w:val="a9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同类商品：</w:t>
            </w:r>
          </w:p>
          <w:p w:rsidR="006B5BEF" w:rsidRDefault="006B5BEF" w:rsidP="007A62FA">
            <w:pPr>
              <w:pStyle w:val="a9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品类推荐同类商品</w:t>
            </w:r>
          </w:p>
          <w:p w:rsidR="006B5BEF" w:rsidRDefault="006B5BEF" w:rsidP="007A62FA">
            <w:pPr>
              <w:pStyle w:val="a9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推荐的商品分页显示，每页显示6条，向上滑动加载更多</w:t>
            </w:r>
          </w:p>
          <w:p w:rsidR="006B5BEF" w:rsidRPr="005F6050" w:rsidRDefault="006B5BEF" w:rsidP="007A62FA">
            <w:pPr>
              <w:pStyle w:val="a9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加载到第二页时出现返回顶部</w:t>
            </w:r>
          </w:p>
        </w:tc>
      </w:tr>
    </w:tbl>
    <w:p w:rsidR="00173F76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评价</w:t>
      </w:r>
      <w:r w:rsidRPr="005D53DA">
        <w:t>-YZS02020202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790B" w:rsidRPr="00883329" w:rsidRDefault="00F7415E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采购用户，</w:t>
            </w:r>
            <w:r w:rsidR="000E001E">
              <w:rPr>
                <w:rFonts w:ascii="微软雅黑" w:eastAsia="微软雅黑" w:hAnsi="微软雅黑" w:hint="eastAsia"/>
                <w:sz w:val="18"/>
                <w:szCs w:val="18"/>
              </w:rPr>
              <w:t>可对商品进行评价，评价结果在本页显示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用户权限</w:t>
            </w:r>
          </w:p>
        </w:tc>
        <w:tc>
          <w:tcPr>
            <w:tcW w:w="8363" w:type="dxa"/>
          </w:tcPr>
          <w:p w:rsidR="007A790B" w:rsidRPr="00883329" w:rsidRDefault="007A790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  <w:r w:rsidR="00383C9C">
              <w:rPr>
                <w:rFonts w:ascii="微软雅黑" w:eastAsia="微软雅黑" w:hAnsi="微软雅黑" w:hint="eastAsia"/>
                <w:sz w:val="18"/>
                <w:szCs w:val="18"/>
              </w:rPr>
              <w:t>可查看，已采购用户可评价</w:t>
            </w:r>
          </w:p>
        </w:tc>
      </w:tr>
      <w:tr w:rsidR="00383C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83C9C" w:rsidRPr="00785027" w:rsidRDefault="00383C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383C9C" w:rsidRDefault="00383C9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客户评价规则：商品评价分为三个维度，每个维度可以评星，最高5星最低1星，综合评星=三个维度评星和/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3</w:t>
            </w:r>
          </w:p>
          <w:p w:rsidR="00383C9C" w:rsidRDefault="00383C9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好评率规则：综合评星数大于等于3星的为好评，好评率=（好评条数/全部评论条数）*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%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A790B" w:rsidRPr="00785027" w:rsidRDefault="00CC0D85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2419350" cy="2454994"/>
                  <wp:effectExtent l="19050" t="0" r="0" b="0"/>
                  <wp:docPr id="167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245499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A790B" w:rsidRDefault="006E1E1C" w:rsidP="007A62FA">
            <w:pPr>
              <w:pStyle w:val="a9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B35723" w:rsidRDefault="00B35723" w:rsidP="007A62FA">
            <w:pPr>
              <w:pStyle w:val="a9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/评价：点击可切换至货品页面（</w:t>
            </w:r>
            <w:r w:rsidRPr="00B35723">
              <w:rPr>
                <w:rFonts w:ascii="微软雅黑" w:eastAsia="微软雅黑" w:hAnsi="微软雅黑" w:hint="eastAsia"/>
                <w:sz w:val="18"/>
                <w:szCs w:val="18"/>
              </w:rPr>
              <w:t>货品详情</w:t>
            </w:r>
            <w:r w:rsidRPr="00B35723">
              <w:rPr>
                <w:rFonts w:ascii="微软雅黑" w:eastAsia="微软雅黑" w:hAnsi="微软雅黑"/>
                <w:sz w:val="18"/>
                <w:szCs w:val="18"/>
              </w:rPr>
              <w:t>-YZS0202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6E1E1C" w:rsidRDefault="00B35723" w:rsidP="007A62FA">
            <w:pPr>
              <w:pStyle w:val="a9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评价：</w:t>
            </w:r>
          </w:p>
          <w:p w:rsidR="00B35723" w:rsidRDefault="00B35723" w:rsidP="007A62FA">
            <w:pPr>
              <w:pStyle w:val="a9"/>
              <w:numPr>
                <w:ilvl w:val="0"/>
                <w:numId w:val="9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按评价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时间倒序排列</w:t>
            </w:r>
          </w:p>
          <w:p w:rsidR="00B35723" w:rsidRDefault="00B35723" w:rsidP="007A62FA">
            <w:pPr>
              <w:pStyle w:val="a9"/>
              <w:numPr>
                <w:ilvl w:val="0"/>
                <w:numId w:val="9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分页显示，每页显示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，向上滑动加载更多</w:t>
            </w:r>
          </w:p>
          <w:p w:rsidR="00B35723" w:rsidRPr="00B35723" w:rsidRDefault="00B35723" w:rsidP="007A62FA">
            <w:pPr>
              <w:pStyle w:val="a9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详情页通用功能</w:t>
            </w:r>
            <w:r w:rsidR="00965DA4">
              <w:rPr>
                <w:rFonts w:ascii="微软雅黑" w:eastAsia="微软雅黑" w:hAnsi="微软雅黑" w:hint="eastAsia"/>
                <w:sz w:val="18"/>
                <w:szCs w:val="18"/>
              </w:rPr>
              <w:t>固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于底部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74F6FE8F" wp14:editId="45B7DE31">
                  <wp:extent cx="1219263" cy="196860"/>
                  <wp:effectExtent l="0" t="0" r="0" b="0"/>
                  <wp:docPr id="221" name="图片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9263" cy="196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73F76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试样</w:t>
      </w:r>
      <w:r w:rsidRPr="005D53DA">
        <w:t>-YZS02020203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790B" w:rsidRPr="00883329" w:rsidRDefault="0058537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详情页，点击“试样”按钮进入试样订单确认页面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  <w:r w:rsidR="007734DC" w:rsidRPr="007734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D72497" w:rsidRDefault="00D72497" w:rsidP="007A62FA">
            <w:pPr>
              <w:pStyle w:val="a9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已注册账号</w:t>
            </w:r>
            <w:r w:rsidR="007734DC" w:rsidRPr="007734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且已进行实名认证</w:t>
            </w:r>
          </w:p>
          <w:p w:rsidR="00D72497" w:rsidRDefault="00D72497" w:rsidP="007A62FA">
            <w:pPr>
              <w:pStyle w:val="a9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收货地址不为空</w:t>
            </w:r>
          </w:p>
          <w:p w:rsidR="00D72497" w:rsidRPr="00D72497" w:rsidRDefault="00D72497" w:rsidP="007A62FA">
            <w:pPr>
              <w:pStyle w:val="a9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样品库存充足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D72497" w:rsidRDefault="00D72497" w:rsidP="007A62FA">
            <w:pPr>
              <w:pStyle w:val="a9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登录访问商品详情</w:t>
            </w:r>
          </w:p>
          <w:p w:rsidR="00D72497" w:rsidRDefault="00D72497" w:rsidP="007A62FA">
            <w:pPr>
              <w:pStyle w:val="a9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点击试样按钮，进入样品订单确认页面</w:t>
            </w:r>
          </w:p>
          <w:p w:rsidR="00D72497" w:rsidRDefault="00D72497" w:rsidP="007A62FA">
            <w:pPr>
              <w:pStyle w:val="a9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选择</w:t>
            </w:r>
            <w:proofErr w:type="gramStart"/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货修改</w:t>
            </w:r>
            <w:proofErr w:type="gramEnd"/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购买数量</w:t>
            </w:r>
          </w:p>
          <w:p w:rsidR="00D72497" w:rsidRPr="00D72497" w:rsidRDefault="00D72497" w:rsidP="007A62FA">
            <w:pPr>
              <w:pStyle w:val="a9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点击提交订单按钮，生成试样订单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D72497" w:rsidRDefault="00D72497" w:rsidP="007A62FA">
            <w:pPr>
              <w:pStyle w:val="a9"/>
              <w:numPr>
                <w:ilvl w:val="0"/>
                <w:numId w:val="10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生成试样订单</w:t>
            </w:r>
          </w:p>
          <w:p w:rsidR="00D72497" w:rsidRPr="00D72497" w:rsidRDefault="00D72497" w:rsidP="007A62FA">
            <w:pPr>
              <w:pStyle w:val="a9"/>
              <w:numPr>
                <w:ilvl w:val="0"/>
                <w:numId w:val="10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提交订单后，对应样品库存锁定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785027" w:rsidRDefault="00D72497" w:rsidP="00D7249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D72497" w:rsidRPr="00785027" w:rsidRDefault="00D72497" w:rsidP="00D7249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5D7D256D" wp14:editId="2511BAF7">
                  <wp:extent cx="2304947" cy="2733675"/>
                  <wp:effectExtent l="19050" t="0" r="103" b="0"/>
                  <wp:docPr id="174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4947" cy="2733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785027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90A8E" w:rsidRDefault="00B90A8E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274AF2" w:rsidRPr="00883329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样品清单：样品订单，库存量和购买数量单位为“公斤”</w:t>
            </w:r>
          </w:p>
          <w:p w:rsidR="00274AF2" w:rsidRPr="00274AF2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74AF2">
              <w:rPr>
                <w:rFonts w:ascii="微软雅黑" w:eastAsia="微软雅黑" w:hAnsi="微软雅黑" w:hint="eastAsia"/>
                <w:sz w:val="18"/>
                <w:szCs w:val="18"/>
              </w:rPr>
              <w:t>收货信息：</w:t>
            </w:r>
          </w:p>
          <w:p w:rsidR="00274AF2" w:rsidRPr="00883329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默认地址及对应信息</w:t>
            </w:r>
          </w:p>
          <w:p w:rsidR="00274AF2" w:rsidRPr="00B90A8E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地址</w:t>
            </w:r>
            <w:r w:rsidR="00616085">
              <w:rPr>
                <w:rFonts w:ascii="微软雅黑" w:eastAsia="微软雅黑" w:hAnsi="微软雅黑" w:hint="eastAsia"/>
                <w:sz w:val="18"/>
                <w:szCs w:val="18"/>
              </w:rPr>
              <w:t>图标</w:t>
            </w:r>
            <w:r w:rsidR="00616085">
              <w:rPr>
                <w:noProof/>
              </w:rPr>
              <w:drawing>
                <wp:inline distT="0" distB="0" distL="0" distR="0" wp14:anchorId="7E40A846" wp14:editId="5937A3D0">
                  <wp:extent cx="381020" cy="508026"/>
                  <wp:effectExtent l="0" t="0" r="0" b="6350"/>
                  <wp:docPr id="225" name="图片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20" cy="5080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proofErr w:type="gramStart"/>
            <w:r w:rsidR="00616085">
              <w:rPr>
                <w:rFonts w:ascii="微软雅黑" w:eastAsia="微软雅黑" w:hAnsi="微软雅黑"/>
                <w:sz w:val="18"/>
                <w:szCs w:val="18"/>
              </w:rPr>
              <w:t>”</w:t>
            </w:r>
            <w:proofErr w:type="gramEnd"/>
            <w:r w:rsidR="00616085">
              <w:rPr>
                <w:rFonts w:ascii="微软雅黑" w:eastAsia="微软雅黑" w:hAnsi="微软雅黑" w:hint="eastAsia"/>
                <w:sz w:val="18"/>
                <w:szCs w:val="18"/>
              </w:rPr>
              <w:t>我的&gt;收货地址</w:t>
            </w:r>
            <w:proofErr w:type="gramStart"/>
            <w:r w:rsidR="00616085">
              <w:rPr>
                <w:rFonts w:ascii="微软雅黑" w:eastAsia="微软雅黑" w:hAnsi="微软雅黑"/>
                <w:sz w:val="18"/>
                <w:szCs w:val="18"/>
              </w:rPr>
              <w:t>”</w:t>
            </w:r>
            <w:proofErr w:type="gramEnd"/>
            <w:r w:rsidR="00616085">
              <w:rPr>
                <w:rFonts w:hint="eastAsia"/>
              </w:rPr>
              <w:t xml:space="preserve"> （</w:t>
            </w:r>
            <w:r w:rsidR="00616085" w:rsidRPr="00616085">
              <w:rPr>
                <w:rFonts w:ascii="微软雅黑" w:eastAsia="微软雅黑" w:hAnsi="微软雅黑" w:hint="eastAsia"/>
                <w:sz w:val="18"/>
                <w:szCs w:val="18"/>
              </w:rPr>
              <w:t>收货地址</w:t>
            </w:r>
            <w:r w:rsidR="00616085" w:rsidRPr="00616085">
              <w:rPr>
                <w:rFonts w:ascii="微软雅黑" w:eastAsia="微软雅黑" w:hAnsi="微软雅黑"/>
                <w:sz w:val="18"/>
                <w:szCs w:val="18"/>
              </w:rPr>
              <w:t>-YZS02050301</w:t>
            </w:r>
            <w:r w:rsidR="00616085">
              <w:rPr>
                <w:rFonts w:hint="eastAsia"/>
              </w:rPr>
              <w:t>）</w:t>
            </w:r>
          </w:p>
          <w:p w:rsidR="00274AF2" w:rsidRPr="007E3717" w:rsidRDefault="00694D1A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品</w:t>
            </w:r>
            <w:r w:rsidR="00274AF2" w:rsidRPr="007E3717">
              <w:rPr>
                <w:rFonts w:ascii="微软雅黑" w:eastAsia="微软雅黑" w:hAnsi="微软雅黑" w:hint="eastAsia"/>
                <w:sz w:val="18"/>
                <w:szCs w:val="18"/>
              </w:rPr>
              <w:t>清单：</w:t>
            </w:r>
          </w:p>
          <w:p w:rsidR="00274AF2" w:rsidRPr="00883329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展示对应</w:t>
            </w:r>
            <w:r w:rsidR="00144616">
              <w:rPr>
                <w:rFonts w:ascii="微软雅黑" w:eastAsia="微软雅黑" w:hAnsi="微软雅黑" w:hint="eastAsia"/>
                <w:sz w:val="18"/>
                <w:szCs w:val="18"/>
              </w:rPr>
              <w:t>样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，如图</w:t>
            </w:r>
          </w:p>
          <w:p w:rsidR="00274AF2" w:rsidRPr="00883329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购买货品数量可精确到小数点后3位</w:t>
            </w:r>
          </w:p>
          <w:p w:rsidR="00274AF2" w:rsidRPr="00883329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274AF2" w:rsidRPr="00883329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着货品数量增加，提示“有货”或“不足”</w:t>
            </w:r>
          </w:p>
          <w:p w:rsidR="00274AF2" w:rsidRPr="00883329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款合计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数量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变化而变化</w:t>
            </w:r>
          </w:p>
          <w:p w:rsidR="00274AF2" w:rsidRPr="00883329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预订入口，点击可预订当前商</w:t>
            </w:r>
            <w:r w:rsidRPr="006B0EA7">
              <w:rPr>
                <w:rFonts w:ascii="微软雅黑" w:eastAsia="微软雅黑" w:hAnsi="微软雅黑" w:hint="eastAsia"/>
                <w:sz w:val="18"/>
                <w:szCs w:val="18"/>
              </w:rPr>
              <w:t>品（</w:t>
            </w:r>
            <w:r w:rsidR="006B0EA7" w:rsidRPr="006B0EA7">
              <w:rPr>
                <w:rFonts w:ascii="微软雅黑" w:eastAsia="微软雅黑" w:hAnsi="微软雅黑" w:hint="eastAsia"/>
                <w:sz w:val="18"/>
                <w:szCs w:val="18"/>
              </w:rPr>
              <w:t>预约预订</w:t>
            </w:r>
            <w:r w:rsidR="006B0EA7" w:rsidRPr="006B0EA7">
              <w:rPr>
                <w:rFonts w:ascii="微软雅黑" w:eastAsia="微软雅黑" w:hAnsi="微软雅黑"/>
                <w:sz w:val="18"/>
                <w:szCs w:val="18"/>
              </w:rPr>
              <w:t>-YZS02020206</w:t>
            </w:r>
            <w:r w:rsidRPr="006B0EA7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274AF2" w:rsidRPr="005A2237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发票信息：读取会员中心管理的发票信息，修改进入会员中心对应管理</w:t>
            </w:r>
          </w:p>
          <w:p w:rsidR="00274AF2" w:rsidRPr="005A2237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物流信息：</w:t>
            </w:r>
            <w:r w:rsidRPr="005A2237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一期暂时不显示</w:t>
            </w:r>
          </w:p>
          <w:p w:rsidR="00274AF2" w:rsidRPr="005A2237" w:rsidRDefault="003F2F0C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应付</w:t>
            </w:r>
            <w:r w:rsidR="00274AF2" w:rsidRPr="005A223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Pr="005A22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831E33">
              <w:rPr>
                <w:rFonts w:ascii="微软雅黑" w:eastAsia="微软雅黑" w:hAnsi="微软雅黑" w:hint="eastAsia"/>
                <w:sz w:val="18"/>
                <w:szCs w:val="18"/>
              </w:rPr>
              <w:t>应付=货款合计+其他（其他暂无）</w:t>
            </w:r>
          </w:p>
          <w:p w:rsidR="00274AF2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提交订单按钮：验证前置条件，并给出对应提示</w:t>
            </w:r>
          </w:p>
          <w:p w:rsidR="00B17382" w:rsidRPr="004D459E" w:rsidRDefault="00B17382" w:rsidP="007A62FA">
            <w:pPr>
              <w:pStyle w:val="a9"/>
              <w:numPr>
                <w:ilvl w:val="0"/>
                <w:numId w:val="1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未登录用户，提示“请先登录！”确定后进入登录页面</w:t>
            </w:r>
          </w:p>
          <w:p w:rsidR="00B17382" w:rsidRPr="00B17382" w:rsidRDefault="00B17382" w:rsidP="007A62FA">
            <w:pPr>
              <w:pStyle w:val="a9"/>
              <w:numPr>
                <w:ilvl w:val="0"/>
                <w:numId w:val="1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已登录未实名认证用户，提示“请先进行实名认证！”确定后进入实名认证页面</w:t>
            </w:r>
          </w:p>
          <w:p w:rsidR="00D72497" w:rsidRPr="006A0258" w:rsidRDefault="00274AF2" w:rsidP="007A62FA">
            <w:pPr>
              <w:pStyle w:val="a9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单提交成功：</w:t>
            </w:r>
            <w:r w:rsidR="000D01A5">
              <w:rPr>
                <w:rFonts w:ascii="微软雅黑" w:eastAsia="微软雅黑" w:hAnsi="微软雅黑" w:hint="eastAsia"/>
                <w:sz w:val="18"/>
                <w:szCs w:val="18"/>
              </w:rPr>
              <w:t>进入下单成功页面（</w:t>
            </w:r>
            <w:r w:rsidR="000D01A5" w:rsidRPr="000D01A5">
              <w:rPr>
                <w:rFonts w:ascii="微软雅黑" w:eastAsia="微软雅黑" w:hAnsi="微软雅黑" w:hint="eastAsia"/>
                <w:sz w:val="18"/>
                <w:szCs w:val="18"/>
              </w:rPr>
              <w:t>订单提交成功</w:t>
            </w:r>
            <w:r w:rsidR="000D01A5" w:rsidRPr="000D01A5">
              <w:rPr>
                <w:rFonts w:ascii="微软雅黑" w:eastAsia="微软雅黑" w:hAnsi="微软雅黑"/>
                <w:sz w:val="18"/>
                <w:szCs w:val="18"/>
              </w:rPr>
              <w:t>-YZS02020205</w:t>
            </w:r>
            <w:r w:rsidR="000D01A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并引导进入订单中心</w:t>
            </w:r>
          </w:p>
        </w:tc>
      </w:tr>
    </w:tbl>
    <w:p w:rsidR="005D53DA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立即购买</w:t>
      </w:r>
      <w:r w:rsidRPr="005D53DA">
        <w:t>-YZS02020204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确认订单信息，提交订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库存不足时，可预约预订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  <w:r w:rsidR="00717BB7" w:rsidRPr="00717BB7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7573BF" w:rsidRPr="005818EF" w:rsidRDefault="007573BF" w:rsidP="007A62FA">
            <w:pPr>
              <w:pStyle w:val="a9"/>
              <w:numPr>
                <w:ilvl w:val="0"/>
                <w:numId w:val="10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已注册账号</w:t>
            </w:r>
            <w:r w:rsidR="007734DC" w:rsidRPr="007734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且已进行实名认证</w:t>
            </w:r>
          </w:p>
          <w:p w:rsidR="007573BF" w:rsidRPr="005818EF" w:rsidRDefault="007573BF" w:rsidP="007A62FA">
            <w:pPr>
              <w:pStyle w:val="a9"/>
              <w:numPr>
                <w:ilvl w:val="0"/>
                <w:numId w:val="10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收货地址不为空</w:t>
            </w:r>
          </w:p>
          <w:p w:rsidR="007573BF" w:rsidRPr="005818EF" w:rsidRDefault="007573BF" w:rsidP="007A62FA">
            <w:pPr>
              <w:pStyle w:val="a9"/>
              <w:numPr>
                <w:ilvl w:val="0"/>
                <w:numId w:val="10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货品库存充足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7573BF" w:rsidRPr="005818EF" w:rsidRDefault="007573BF" w:rsidP="007A62FA">
            <w:pPr>
              <w:pStyle w:val="a9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登录访问商品详情</w:t>
            </w:r>
          </w:p>
          <w:p w:rsidR="007573BF" w:rsidRPr="005818EF" w:rsidRDefault="007573BF" w:rsidP="007A62FA">
            <w:pPr>
              <w:pStyle w:val="a9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点击立即购买按钮，进入确认订单页面</w:t>
            </w:r>
          </w:p>
          <w:p w:rsidR="007573BF" w:rsidRPr="005818EF" w:rsidRDefault="007573BF" w:rsidP="007A62FA">
            <w:pPr>
              <w:pStyle w:val="a9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选择或修改购买数量</w:t>
            </w:r>
          </w:p>
          <w:p w:rsidR="007573BF" w:rsidRPr="005818EF" w:rsidRDefault="007573BF" w:rsidP="007A62FA">
            <w:pPr>
              <w:pStyle w:val="a9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点击“提交订单”按钮，生成采购订单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7573BF" w:rsidRPr="005818EF" w:rsidRDefault="007573BF" w:rsidP="007A62FA">
            <w:pPr>
              <w:pStyle w:val="a9"/>
              <w:numPr>
                <w:ilvl w:val="0"/>
                <w:numId w:val="10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生成采购货品订单</w:t>
            </w:r>
          </w:p>
          <w:p w:rsidR="007573BF" w:rsidRPr="005818EF" w:rsidRDefault="007573BF" w:rsidP="007A62FA">
            <w:pPr>
              <w:pStyle w:val="a9"/>
              <w:numPr>
                <w:ilvl w:val="0"/>
                <w:numId w:val="10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购买对应库存锁定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785027" w:rsidRDefault="007573BF" w:rsidP="007573BF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573BF" w:rsidRPr="00785027" w:rsidRDefault="007573BF" w:rsidP="007573BF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639D1EB4" wp14:editId="1DAFCE5D">
                  <wp:extent cx="2519528" cy="3067050"/>
                  <wp:effectExtent l="19050" t="0" r="0" b="0"/>
                  <wp:docPr id="179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9528" cy="3067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785027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F53D5" w:rsidRPr="00883329" w:rsidRDefault="009F53D5" w:rsidP="007A62FA">
            <w:pPr>
              <w:pStyle w:val="a9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清单：样品订单，库存量和购买数量单位为“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吨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>
              <w:rPr>
                <w:noProof/>
              </w:rPr>
              <w:drawing>
                <wp:inline distT="0" distB="0" distL="0" distR="0" wp14:anchorId="0C12FC9A" wp14:editId="4CC7A34E">
                  <wp:extent cx="1371600" cy="950831"/>
                  <wp:effectExtent l="0" t="0" r="0" b="0"/>
                  <wp:docPr id="226" name="图片 2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8225" cy="9623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53D5" w:rsidRDefault="009F53D5" w:rsidP="007A62FA">
            <w:pPr>
              <w:pStyle w:val="a9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F53D5">
              <w:rPr>
                <w:rFonts w:ascii="微软雅黑" w:eastAsia="微软雅黑" w:hAnsi="微软雅黑" w:hint="eastAsia"/>
                <w:sz w:val="18"/>
                <w:szCs w:val="18"/>
              </w:rPr>
              <w:t>购买量小于库存量时，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“提交订单”按钮不显示，显示“预约预订”按钮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>，点击进入预约预订页面（</w:t>
            </w:r>
            <w:r w:rsidR="00B7534D" w:rsidRPr="00B7534D">
              <w:rPr>
                <w:rFonts w:ascii="微软雅黑" w:eastAsia="微软雅黑" w:hAnsi="微软雅黑" w:hint="eastAsia"/>
                <w:sz w:val="18"/>
                <w:szCs w:val="18"/>
              </w:rPr>
              <w:t>预约预订</w:t>
            </w:r>
            <w:r w:rsidR="00B7534D" w:rsidRPr="00B7534D">
              <w:rPr>
                <w:rFonts w:ascii="微软雅黑" w:eastAsia="微软雅黑" w:hAnsi="微软雅黑"/>
                <w:sz w:val="18"/>
                <w:szCs w:val="18"/>
              </w:rPr>
              <w:t>-YZS02020206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7573BF" w:rsidRPr="008B42AE" w:rsidRDefault="009F53D5" w:rsidP="007A62FA">
            <w:pPr>
              <w:pStyle w:val="a9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其他：参考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>试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试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单（</w:t>
            </w:r>
            <w:r w:rsidR="00B7534D" w:rsidRPr="00B7534D">
              <w:rPr>
                <w:rFonts w:ascii="微软雅黑" w:eastAsia="微软雅黑" w:hAnsi="微软雅黑" w:hint="eastAsia"/>
                <w:sz w:val="18"/>
                <w:szCs w:val="18"/>
              </w:rPr>
              <w:t>试样</w:t>
            </w:r>
            <w:r w:rsidR="00B7534D" w:rsidRPr="00B7534D">
              <w:rPr>
                <w:rFonts w:ascii="微软雅黑" w:eastAsia="微软雅黑" w:hAnsi="微软雅黑"/>
                <w:sz w:val="18"/>
                <w:szCs w:val="18"/>
              </w:rPr>
              <w:t>-YZS0202020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D53DA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订单提交成功</w:t>
      </w:r>
      <w:r w:rsidRPr="005D53DA">
        <w:t>-YZS02020205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790B" w:rsidRPr="00883329" w:rsidRDefault="002F6F9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提交订单成功后的提示，并引导客户进</w:t>
            </w:r>
            <w:r w:rsidR="001C5ED9">
              <w:rPr>
                <w:rFonts w:ascii="微软雅黑" w:eastAsia="微软雅黑" w:hAnsi="微软雅黑" w:hint="eastAsia"/>
                <w:sz w:val="18"/>
                <w:szCs w:val="18"/>
              </w:rPr>
              <w:t>入</w:t>
            </w:r>
            <w:r w:rsidR="00997060">
              <w:rPr>
                <w:rFonts w:ascii="微软雅黑" w:eastAsia="微软雅黑" w:hAnsi="微软雅黑" w:hint="eastAsia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中心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A790B" w:rsidRPr="00883329" w:rsidRDefault="004F0652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  <w:r w:rsidR="007A790B">
              <w:rPr>
                <w:rFonts w:ascii="微软雅黑" w:eastAsia="微软雅黑" w:hAnsi="微软雅黑" w:hint="eastAsia"/>
                <w:sz w:val="18"/>
                <w:szCs w:val="18"/>
              </w:rPr>
              <w:t>用户</w:t>
            </w:r>
            <w:r w:rsidR="008B27BE" w:rsidRPr="008B27B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7A790B" w:rsidRPr="00785027" w:rsidRDefault="00FF761E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46830" cy="1924050"/>
                  <wp:effectExtent l="19050" t="0" r="0" b="0"/>
                  <wp:docPr id="180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6830" cy="1924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A790B" w:rsidRDefault="006E228E" w:rsidP="007A62FA">
            <w:pPr>
              <w:pStyle w:val="a9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注意此处返回不是返回上一页，而是返回“买家订单中心”</w:t>
            </w:r>
          </w:p>
          <w:p w:rsidR="00ED7A2D" w:rsidRDefault="00ED7A2D" w:rsidP="007A62FA">
            <w:pPr>
              <w:pStyle w:val="a9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提交成功提示：如界面</w:t>
            </w:r>
          </w:p>
          <w:p w:rsidR="00ED7A2D" w:rsidRDefault="00ED7A2D" w:rsidP="007A62FA">
            <w:pPr>
              <w:pStyle w:val="a9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同类货品：推荐同品类货品，分页展示，每页显示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</w:t>
            </w:r>
          </w:p>
          <w:p w:rsidR="00ED7A2D" w:rsidRDefault="00ED7A2D" w:rsidP="007A62FA">
            <w:pPr>
              <w:pStyle w:val="a9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催单：点击直播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催单</w:t>
            </w:r>
          </w:p>
          <w:p w:rsidR="00ED7A2D" w:rsidRPr="0062427B" w:rsidRDefault="00ED7A2D" w:rsidP="007A62FA">
            <w:pPr>
              <w:pStyle w:val="a9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去订单中心：进入我的&gt;买家货品采购订单中心查看订单</w:t>
            </w:r>
          </w:p>
        </w:tc>
      </w:tr>
    </w:tbl>
    <w:p w:rsidR="00D35381" w:rsidRDefault="004641CF" w:rsidP="007A62FA">
      <w:pPr>
        <w:pStyle w:val="4"/>
        <w:numPr>
          <w:ilvl w:val="0"/>
          <w:numId w:val="83"/>
        </w:numPr>
      </w:pPr>
      <w:r w:rsidRPr="004641CF">
        <w:rPr>
          <w:rFonts w:hint="eastAsia"/>
        </w:rPr>
        <w:t>预约预订</w:t>
      </w:r>
      <w:r w:rsidRPr="004641CF">
        <w:t>-YZS02020206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对当前商品进行预订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3D2E0C" w:rsidRPr="00883329" w:rsidRDefault="003D2E0C" w:rsidP="006A350B">
            <w:pPr>
              <w:pStyle w:val="a9"/>
              <w:numPr>
                <w:ilvl w:val="0"/>
                <w:numId w:val="2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商品详情页或其他入口页面</w:t>
            </w:r>
          </w:p>
          <w:p w:rsidR="003D2E0C" w:rsidRPr="00883329" w:rsidRDefault="003D2E0C" w:rsidP="006A350B">
            <w:pPr>
              <w:pStyle w:val="a9"/>
              <w:numPr>
                <w:ilvl w:val="0"/>
                <w:numId w:val="2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预约预订按钮</w:t>
            </w:r>
          </w:p>
          <w:p w:rsidR="003D2E0C" w:rsidRPr="00883329" w:rsidRDefault="003D2E0C" w:rsidP="006A350B">
            <w:pPr>
              <w:pStyle w:val="a9"/>
              <w:numPr>
                <w:ilvl w:val="0"/>
                <w:numId w:val="2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填写对应信息，点击提交预约按钮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订制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产送后台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管理，便于相关匹配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785027" w:rsidRDefault="003D2E0C" w:rsidP="003D2E0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3D2E0C" w:rsidRPr="00785027" w:rsidRDefault="003D2E0C" w:rsidP="003D2E0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3684BF5D" wp14:editId="1DAE2908">
                  <wp:extent cx="1552575" cy="2224585"/>
                  <wp:effectExtent l="19050" t="0" r="9525" b="0"/>
                  <wp:docPr id="18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2575" cy="22245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785027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336E2" w:rsidRDefault="008336E2" w:rsidP="006A350B">
            <w:pPr>
              <w:pStyle w:val="a9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16516B" w:rsidRPr="00883329" w:rsidRDefault="0016516B" w:rsidP="006A350B">
            <w:pPr>
              <w:pStyle w:val="a9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类型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选中当前商品，点击“其他特殊要求”时链接进入“采购订制”页面，进行商品订制</w:t>
            </w:r>
          </w:p>
          <w:p w:rsidR="0016516B" w:rsidRPr="00883329" w:rsidRDefault="0016516B" w:rsidP="006A350B">
            <w:pPr>
              <w:pStyle w:val="a9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选中当前商品，订制信息记录当前商品对应参数</w:t>
            </w:r>
          </w:p>
          <w:p w:rsidR="0016516B" w:rsidRPr="00883329" w:rsidRDefault="0016516B" w:rsidP="006A350B">
            <w:pPr>
              <w:pStyle w:val="a9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备注说明：备注文字限制5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字以内</w:t>
            </w:r>
          </w:p>
          <w:p w:rsidR="0016516B" w:rsidRPr="00883329" w:rsidRDefault="0016516B" w:rsidP="006A350B">
            <w:pPr>
              <w:pStyle w:val="a9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订数量：</w:t>
            </w:r>
          </w:p>
          <w:p w:rsidR="0016516B" w:rsidRPr="00883329" w:rsidRDefault="0016516B" w:rsidP="006A350B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预订数量可精确到小数点后3位</w:t>
            </w:r>
          </w:p>
          <w:p w:rsidR="0016516B" w:rsidRPr="00883329" w:rsidRDefault="0016516B" w:rsidP="006A350B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16516B" w:rsidRPr="00883329" w:rsidRDefault="0016516B" w:rsidP="006A350B">
            <w:pPr>
              <w:pStyle w:val="a9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要货时间：要货时间单选快捷方式“一周后、两周后、一月后”，时间空间显示对应时间；也可点击时间</w:t>
            </w:r>
            <w:r w:rsidR="00613676">
              <w:rPr>
                <w:rFonts w:ascii="微软雅黑" w:eastAsia="微软雅黑" w:hAnsi="微软雅黑" w:hint="eastAsia"/>
                <w:sz w:val="18"/>
                <w:szCs w:val="18"/>
              </w:rPr>
              <w:t>控件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要货时间</w:t>
            </w:r>
          </w:p>
          <w:p w:rsidR="003D2E0C" w:rsidRPr="00B7695B" w:rsidRDefault="0016516B" w:rsidP="007A62FA">
            <w:pPr>
              <w:pStyle w:val="a9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预算：</w:t>
            </w:r>
            <w:r w:rsidR="00613676">
              <w:rPr>
                <w:rFonts w:ascii="微软雅黑" w:eastAsia="微软雅黑" w:hAnsi="微软雅黑" w:hint="eastAsia"/>
                <w:sz w:val="18"/>
                <w:szCs w:val="18"/>
              </w:rPr>
              <w:t>即计划购买单价，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预算可精确到小数点后2位</w:t>
            </w:r>
          </w:p>
        </w:tc>
      </w:tr>
    </w:tbl>
    <w:p w:rsidR="005E1AC8" w:rsidRPr="00785027" w:rsidRDefault="00D05E0A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="005E1AC8" w:rsidRPr="00785027">
        <w:rPr>
          <w:rFonts w:ascii="微软雅黑" w:eastAsia="微软雅黑" w:hAnsi="微软雅黑" w:hint="eastAsia"/>
        </w:rPr>
        <w:t>价格-</w:t>
      </w:r>
      <w:r w:rsidR="005E1AC8" w:rsidRPr="00785027">
        <w:rPr>
          <w:rFonts w:ascii="微软雅黑" w:eastAsia="微软雅黑" w:hAnsi="微软雅黑"/>
        </w:rPr>
        <w:t>YZS020</w:t>
      </w:r>
      <w:r w:rsidR="005E1AC8" w:rsidRPr="00785027">
        <w:rPr>
          <w:rFonts w:ascii="微软雅黑" w:eastAsia="微软雅黑" w:hAnsi="微软雅黑" w:hint="eastAsia"/>
        </w:rPr>
        <w:t>3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价格行情栏目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53FF1" w:rsidRPr="00883329" w:rsidRDefault="00053FF1" w:rsidP="006A350B">
            <w:pPr>
              <w:pStyle w:val="a9"/>
              <w:numPr>
                <w:ilvl w:val="0"/>
                <w:numId w:val="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网站</w:t>
            </w:r>
          </w:p>
          <w:p w:rsidR="00053FF1" w:rsidRPr="00883329" w:rsidRDefault="00053FF1" w:rsidP="006A350B">
            <w:pPr>
              <w:pStyle w:val="a9"/>
              <w:numPr>
                <w:ilvl w:val="0"/>
                <w:numId w:val="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价格行情栏目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785027" w:rsidRDefault="00053FF1" w:rsidP="00053FF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053FF1" w:rsidRPr="00785027" w:rsidRDefault="005D7671" w:rsidP="00053FF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bookmarkStart w:id="0" w:name="_GoBack"/>
            <w:r>
              <w:rPr>
                <w:noProof/>
              </w:rPr>
              <w:drawing>
                <wp:inline distT="0" distB="0" distL="0" distR="0" wp14:anchorId="40692D74" wp14:editId="10B1EAA5">
                  <wp:extent cx="3143250" cy="3634395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7870" cy="36397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0"/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785027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36198" w:rsidRDefault="00436198" w:rsidP="006A350B">
            <w:pPr>
              <w:pStyle w:val="a9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</w:t>
            </w:r>
            <w:r w:rsidR="004324E3">
              <w:rPr>
                <w:rFonts w:ascii="微软雅黑" w:eastAsia="微软雅黑" w:hAnsi="微软雅黑" w:hint="eastAsia"/>
                <w:sz w:val="18"/>
                <w:szCs w:val="18"/>
              </w:rPr>
              <w:t>：返回上一页</w:t>
            </w:r>
          </w:p>
          <w:p w:rsidR="00E536BE" w:rsidRPr="00883329" w:rsidRDefault="004324E3" w:rsidP="006A350B">
            <w:pPr>
              <w:pStyle w:val="a9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评析：</w:t>
            </w:r>
            <w:r w:rsidR="00E536BE" w:rsidRPr="00883329">
              <w:rPr>
                <w:rFonts w:ascii="微软雅黑" w:eastAsia="微软雅黑" w:hAnsi="微软雅黑" w:hint="eastAsia"/>
                <w:sz w:val="18"/>
                <w:szCs w:val="18"/>
              </w:rPr>
              <w:t>再生塑料每日、每周、每月、年度评析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最新的</w:t>
            </w:r>
            <w:r w:rsidR="00B7112E">
              <w:rPr>
                <w:rFonts w:ascii="微软雅黑" w:eastAsia="微软雅黑" w:hAnsi="微软雅黑"/>
                <w:sz w:val="18"/>
                <w:szCs w:val="18"/>
              </w:rPr>
              <w:t>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信息，并按时间倒序排列，首条信息显示摘要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标题按照UI设计宽度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摘要根据UI设计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行情分析页面（</w:t>
            </w:r>
            <w:r w:rsidR="00577214">
              <w:rPr>
                <w:rFonts w:ascii="微软雅黑" w:eastAsia="微软雅黑" w:hAnsi="微软雅黑" w:hint="eastAsia"/>
                <w:sz w:val="18"/>
                <w:szCs w:val="18"/>
              </w:rPr>
              <w:t>更多-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行情分析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YZS0</w:t>
            </w:r>
            <w:r w:rsidR="00577214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30</w:t>
            </w:r>
            <w:r w:rsidR="00577214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研究报告：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显示最新的</w:t>
            </w:r>
            <w:r w:rsidR="00503EF6">
              <w:rPr>
                <w:rFonts w:ascii="微软雅黑" w:eastAsia="微软雅黑" w:hAnsi="微软雅黑"/>
                <w:sz w:val="18"/>
                <w:szCs w:val="18"/>
              </w:rPr>
              <w:t>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信息，并按时间倒序排列，首条信息显示摘要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标题按照UI设计宽度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摘要根据UI设计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研究报告列表页面（</w:t>
            </w:r>
            <w:r w:rsidR="00503EF6">
              <w:rPr>
                <w:rFonts w:ascii="微软雅黑" w:eastAsia="微软雅黑" w:hAnsi="微软雅黑" w:hint="eastAsia"/>
                <w:sz w:val="18"/>
                <w:szCs w:val="18"/>
              </w:rPr>
              <w:t>更多-研究报告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YZS0</w:t>
            </w:r>
            <w:r w:rsidR="00F754D7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30</w:t>
            </w:r>
            <w:r w:rsidR="00F754D7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实时报价：</w:t>
            </w:r>
          </w:p>
          <w:p w:rsidR="00E536BE" w:rsidRPr="00483ABC" w:rsidRDefault="00E536BE" w:rsidP="006A350B">
            <w:pPr>
              <w:pStyle w:val="a9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</w:t>
            </w:r>
            <w:r w:rsidR="00483ABC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="00483ABC">
              <w:rPr>
                <w:rFonts w:ascii="微软雅黑" w:eastAsia="微软雅黑" w:hAnsi="微软雅黑" w:hint="eastAsia"/>
                <w:sz w:val="18"/>
                <w:szCs w:val="18"/>
              </w:rPr>
              <w:t>类价格信息，</w:t>
            </w:r>
            <w:proofErr w:type="gramStart"/>
            <w:r w:rsidR="00483ABC">
              <w:rPr>
                <w:rFonts w:ascii="微软雅黑" w:eastAsia="微软雅黑" w:hAnsi="微软雅黑" w:hint="eastAsia"/>
                <w:sz w:val="18"/>
                <w:szCs w:val="18"/>
              </w:rPr>
              <w:t>含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国内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参考价信</w:t>
            </w:r>
            <w:r w:rsidR="00483ABC">
              <w:rPr>
                <w:rFonts w:ascii="微软雅黑" w:eastAsia="微软雅黑" w:hAnsi="微软雅黑" w:hint="eastAsia"/>
                <w:sz w:val="18"/>
                <w:szCs w:val="18"/>
              </w:rPr>
              <w:t>、进口参考价和实时成交价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息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入口</w:t>
            </w:r>
          </w:p>
          <w:p w:rsidR="00E536BE" w:rsidRDefault="00E536BE" w:rsidP="006A350B">
            <w:pPr>
              <w:pStyle w:val="a9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实时报价页面</w:t>
            </w:r>
            <w:r w:rsidR="00A30755">
              <w:rPr>
                <w:rFonts w:ascii="微软雅黑" w:eastAsia="微软雅黑" w:hAnsi="微软雅黑" w:hint="eastAsia"/>
                <w:sz w:val="18"/>
                <w:szCs w:val="18"/>
              </w:rPr>
              <w:t>（更多-实时报价-</w:t>
            </w:r>
            <w:r w:rsidR="00A30755">
              <w:rPr>
                <w:rFonts w:ascii="微软雅黑" w:eastAsia="微软雅黑" w:hAnsi="微软雅黑"/>
                <w:sz w:val="18"/>
                <w:szCs w:val="18"/>
              </w:rPr>
              <w:t>YZS020303</w:t>
            </w:r>
            <w:r w:rsidR="00A3075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483ABC" w:rsidRPr="00883329" w:rsidRDefault="00483ABC" w:rsidP="006A350B">
            <w:pPr>
              <w:pStyle w:val="a9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页面对访问者进行身份验证，是否登录、是否认证、是否试用过期、是否购买，试用中和已购买的客户可以正常查看价格信息，其他价格显示三个星号，并引导进行下步操作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走势：</w:t>
            </w:r>
          </w:p>
          <w:p w:rsidR="00E536BE" w:rsidRPr="00AD672D" w:rsidRDefault="00E536BE" w:rsidP="006A350B">
            <w:pPr>
              <w:pStyle w:val="a9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</w:t>
            </w:r>
            <w:r w:rsidR="00AD672D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价格走势信息入口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价格走势页面</w:t>
            </w:r>
          </w:p>
          <w:p w:rsidR="00E536BE" w:rsidRPr="00883329" w:rsidRDefault="00E536BE" w:rsidP="006A350B">
            <w:pPr>
              <w:pStyle w:val="a9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指数：</w:t>
            </w:r>
          </w:p>
          <w:p w:rsidR="005D7671" w:rsidRDefault="00E536BE" w:rsidP="006A350B">
            <w:pPr>
              <w:pStyle w:val="a9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</w:t>
            </w:r>
            <w:r w:rsidR="005D7671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价格指数信息入口</w:t>
            </w:r>
          </w:p>
          <w:p w:rsidR="00053FF1" w:rsidRPr="005D7671" w:rsidRDefault="00E536BE" w:rsidP="006A350B">
            <w:pPr>
              <w:pStyle w:val="a9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D7671">
              <w:rPr>
                <w:rFonts w:ascii="微软雅黑" w:eastAsia="微软雅黑" w:hAnsi="微软雅黑" w:hint="eastAsia"/>
                <w:sz w:val="18"/>
                <w:szCs w:val="18"/>
              </w:rPr>
              <w:t>点击更多进入价格指数页面</w:t>
            </w:r>
          </w:p>
        </w:tc>
      </w:tr>
    </w:tbl>
    <w:p w:rsidR="00515F51" w:rsidRDefault="00515F51" w:rsidP="007A62FA">
      <w:pPr>
        <w:pStyle w:val="3"/>
        <w:numPr>
          <w:ilvl w:val="0"/>
          <w:numId w:val="84"/>
        </w:numPr>
      </w:pPr>
      <w:r>
        <w:rPr>
          <w:rFonts w:hint="eastAsia"/>
        </w:rPr>
        <w:t>相关流程</w:t>
      </w:r>
    </w:p>
    <w:p w:rsidR="00162087" w:rsidRPr="00883329" w:rsidRDefault="00162087" w:rsidP="00162087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4</w:t>
      </w:r>
      <w:r w:rsidRPr="00883329">
        <w:rPr>
          <w:rFonts w:ascii="微软雅黑" w:eastAsia="微软雅黑" w:hAnsi="微软雅黑"/>
        </w:rPr>
        <w:t>.1.1</w:t>
      </w:r>
      <w:r w:rsidRPr="00883329">
        <w:rPr>
          <w:rFonts w:ascii="微软雅黑" w:eastAsia="微软雅黑" w:hAnsi="微软雅黑" w:hint="eastAsia"/>
        </w:rPr>
        <w:t>数据处理流程</w:t>
      </w:r>
    </w:p>
    <w:p w:rsidR="00162087" w:rsidRPr="00883329" w:rsidRDefault="00162087" w:rsidP="00162087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object w:dxaOrig="15004" w:dyaOrig="8332">
          <v:shape id="_x0000_i1027" type="#_x0000_t75" style="width:415pt;height:230.5pt" o:ole="">
            <v:imagedata r:id="rId61" o:title=""/>
          </v:shape>
          <o:OLEObject Type="Embed" ProgID="Visio.Drawing.11" ShapeID="_x0000_i1027" DrawAspect="Content" ObjectID="_1579693398" r:id="rId62"/>
        </w:object>
      </w:r>
    </w:p>
    <w:p w:rsidR="00162087" w:rsidRPr="00883329" w:rsidRDefault="00162087" w:rsidP="00162087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4</w:t>
      </w:r>
      <w:r w:rsidRPr="00883329">
        <w:rPr>
          <w:rFonts w:ascii="微软雅黑" w:eastAsia="微软雅黑" w:hAnsi="微软雅黑"/>
        </w:rPr>
        <w:t>.1.2</w:t>
      </w:r>
      <w:r w:rsidRPr="00883329">
        <w:rPr>
          <w:rFonts w:ascii="微软雅黑" w:eastAsia="微软雅黑" w:hAnsi="微软雅黑" w:hint="eastAsia"/>
        </w:rPr>
        <w:t>访问及订阅操作流程</w:t>
      </w:r>
    </w:p>
    <w:p w:rsidR="00162087" w:rsidRPr="00162087" w:rsidRDefault="00162087" w:rsidP="00162087">
      <w:r w:rsidRPr="00883329">
        <w:rPr>
          <w:rFonts w:ascii="微软雅黑" w:eastAsia="微软雅黑" w:hAnsi="微软雅黑"/>
        </w:rPr>
        <w:object w:dxaOrig="14208" w:dyaOrig="10176">
          <v:shape id="_x0000_i1028" type="#_x0000_t75" style="width:415pt;height:297pt" o:ole="">
            <v:imagedata r:id="rId63" o:title=""/>
          </v:shape>
          <o:OLEObject Type="Embed" ProgID="Visio.Drawing.11" ShapeID="_x0000_i1028" DrawAspect="Content" ObjectID="_1579693399" r:id="rId64"/>
        </w:object>
      </w:r>
    </w:p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t>更多</w:t>
      </w:r>
      <w:r w:rsidRPr="00027798">
        <w:t>-行情分析-YZS0203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CMS系统提交</w:t>
            </w:r>
            <w:r w:rsidR="001D7450">
              <w:rPr>
                <w:rFonts w:ascii="微软雅黑" w:eastAsia="微软雅黑" w:hAnsi="微软雅黑" w:hint="eastAsia"/>
                <w:sz w:val="18"/>
                <w:szCs w:val="18"/>
              </w:rPr>
              <w:t>的行情分析信息，可按日评、周评、月评、年评分类查看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B56245" w:rsidRPr="00785027" w:rsidRDefault="001C0FE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219200" cy="2019301"/>
                  <wp:effectExtent l="19050" t="0" r="0" b="0"/>
                  <wp:docPr id="183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2486" cy="202474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56245" w:rsidRDefault="005B3760" w:rsidP="007A62FA">
            <w:pPr>
              <w:pStyle w:val="a9"/>
              <w:numPr>
                <w:ilvl w:val="0"/>
                <w:numId w:val="1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5B3760" w:rsidRDefault="005B3760" w:rsidP="007A62FA">
            <w:pPr>
              <w:pStyle w:val="a9"/>
              <w:numPr>
                <w:ilvl w:val="0"/>
                <w:numId w:val="1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分类查看：</w:t>
            </w:r>
          </w:p>
          <w:p w:rsidR="005B3760" w:rsidRDefault="005B3760" w:rsidP="007A62FA">
            <w:pPr>
              <w:pStyle w:val="a9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日评、周评、月评、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年评查看</w:t>
            </w:r>
            <w:proofErr w:type="gramEnd"/>
          </w:p>
          <w:p w:rsidR="005B3760" w:rsidRDefault="005B3760" w:rsidP="007A62FA">
            <w:pPr>
              <w:pStyle w:val="a9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分类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页分页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，每页显示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信息，</w:t>
            </w:r>
            <w:r w:rsidR="00606379">
              <w:rPr>
                <w:rFonts w:ascii="微软雅黑" w:eastAsia="微软雅黑" w:hAnsi="微软雅黑" w:hint="eastAsia"/>
                <w:sz w:val="18"/>
                <w:szCs w:val="18"/>
              </w:rPr>
              <w:t>向上滑动加载更多</w:t>
            </w:r>
          </w:p>
          <w:p w:rsidR="005B3760" w:rsidRPr="001D7450" w:rsidRDefault="005B3760" w:rsidP="007A62FA">
            <w:pPr>
              <w:pStyle w:val="a9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</w:tc>
      </w:tr>
    </w:tbl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t>更多</w:t>
      </w:r>
      <w:r w:rsidRPr="00027798">
        <w:t>-研究报告-YZS020302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CMS系统提交管理的</w:t>
            </w:r>
            <w:r w:rsidR="004A58A6">
              <w:rPr>
                <w:rFonts w:ascii="微软雅黑" w:eastAsia="微软雅黑" w:hAnsi="微软雅黑" w:hint="eastAsia"/>
                <w:sz w:val="18"/>
                <w:szCs w:val="18"/>
              </w:rPr>
              <w:t>研究报告信息，可按分类查看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B56245" w:rsidRPr="00785027" w:rsidRDefault="0039220D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A27210A" wp14:editId="42E065BB">
                  <wp:extent cx="1154215" cy="1371600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1757" cy="13805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1383B" w:rsidRPr="00D0259C" w:rsidRDefault="00F1383B" w:rsidP="007A62FA">
            <w:pPr>
              <w:pStyle w:val="a9"/>
              <w:numPr>
                <w:ilvl w:val="0"/>
                <w:numId w:val="3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0259C">
              <w:rPr>
                <w:rFonts w:ascii="微软雅黑" w:eastAsia="微软雅黑" w:hAnsi="微软雅黑" w:hint="eastAsia"/>
                <w:sz w:val="18"/>
                <w:szCs w:val="18"/>
              </w:rPr>
              <w:t>分类查看研究报告列表</w:t>
            </w:r>
          </w:p>
          <w:p w:rsidR="00F1383B" w:rsidRDefault="00F1383B" w:rsidP="007A62FA">
            <w:pPr>
              <w:pStyle w:val="a9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显示“市场调研”</w:t>
            </w:r>
          </w:p>
          <w:p w:rsidR="00F1383B" w:rsidRDefault="00F1383B" w:rsidP="007A62FA">
            <w:pPr>
              <w:pStyle w:val="a9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按分类查看：市场调研/分析预测/政策解读/专访报道</w:t>
            </w:r>
          </w:p>
          <w:p w:rsidR="00F1383B" w:rsidRDefault="00F1383B" w:rsidP="007A62FA">
            <w:pPr>
              <w:pStyle w:val="a9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每条信息显示图片+标题+摘要+时间，标题限制30字以内，剩余部分用省略号代替；摘要显示200字以内，剩余部分用省略号代替；字符限制可以根据UI设计进行调整</w:t>
            </w:r>
          </w:p>
          <w:p w:rsidR="00F1383B" w:rsidRDefault="00F1383B" w:rsidP="007A62FA">
            <w:pPr>
              <w:pStyle w:val="a9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  <w:p w:rsidR="00B56245" w:rsidRPr="00F1383B" w:rsidRDefault="00F1383B" w:rsidP="007A62FA">
            <w:pPr>
              <w:pStyle w:val="a9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查看，每页显示10条，向上滑动加载更多</w:t>
            </w:r>
          </w:p>
        </w:tc>
      </w:tr>
    </w:tbl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t>更多</w:t>
      </w:r>
      <w:r w:rsidRPr="00027798">
        <w:t>-实时报价-YZS020303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实时报价栏目，默认显示国内参考价</w:t>
            </w:r>
            <w:r w:rsidR="00AA7BAF">
              <w:rPr>
                <w:rFonts w:ascii="微软雅黑" w:eastAsia="微软雅黑" w:hAnsi="微软雅黑" w:hint="eastAsia"/>
                <w:sz w:val="18"/>
                <w:szCs w:val="18"/>
              </w:rPr>
              <w:t>“国内”，</w:t>
            </w:r>
            <w:r w:rsidR="00E148F0">
              <w:rPr>
                <w:rFonts w:ascii="微软雅黑" w:eastAsia="微软雅黑" w:hAnsi="微软雅黑" w:hint="eastAsia"/>
                <w:sz w:val="18"/>
                <w:szCs w:val="18"/>
              </w:rPr>
              <w:t>“进口”和“实时”可切换，可进行多条件筛选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F90B39" w:rsidRPr="00883329" w:rsidRDefault="00F90B39" w:rsidP="006A350B">
            <w:pPr>
              <w:pStyle w:val="a9"/>
              <w:numPr>
                <w:ilvl w:val="0"/>
                <w:numId w:val="28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 w:rsidR="00E148F0">
              <w:rPr>
                <w:rFonts w:ascii="微软雅黑" w:eastAsia="微软雅黑" w:hAnsi="微软雅黑" w:hint="eastAsia"/>
                <w:sz w:val="18"/>
                <w:szCs w:val="18"/>
              </w:rPr>
              <w:t>首页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行情栏目</w:t>
            </w:r>
          </w:p>
          <w:p w:rsidR="00F90B39" w:rsidRPr="00883329" w:rsidRDefault="00F90B39" w:rsidP="006A350B">
            <w:pPr>
              <w:pStyle w:val="a9"/>
              <w:numPr>
                <w:ilvl w:val="0"/>
                <w:numId w:val="28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实时报价更多入口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F90B39" w:rsidRPr="00883329" w:rsidRDefault="00F90B39" w:rsidP="006A350B">
            <w:pPr>
              <w:pStyle w:val="a9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登录客户，价格信息显示“登录看价”，点击进入登录页面</w:t>
            </w:r>
          </w:p>
          <w:p w:rsidR="00F90B39" w:rsidRPr="00883329" w:rsidRDefault="00F90B39" w:rsidP="006A350B">
            <w:pPr>
              <w:pStyle w:val="a9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登录未认证客户，价格信息显示“认证看价”，点击进入认证页面</w:t>
            </w:r>
          </w:p>
          <w:p w:rsidR="00F90B39" w:rsidRPr="00883329" w:rsidRDefault="00F90B39" w:rsidP="006A350B">
            <w:pPr>
              <w:pStyle w:val="a9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过期后或购买服务到期后，价格信息显示“购买看价”，点击进入会员中心购买服务页面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785027" w:rsidRDefault="00F90B39" w:rsidP="00F90B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90B39" w:rsidRPr="00785027" w:rsidRDefault="00F90B39" w:rsidP="00F90B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0A14F77" wp14:editId="2772745B">
                  <wp:extent cx="2527300" cy="2588102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1889" cy="25928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4E5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24E57" w:rsidRPr="00785027" w:rsidRDefault="00F24E57" w:rsidP="00F24E5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973DB" w:rsidRDefault="005973DB" w:rsidP="006A350B">
            <w:pPr>
              <w:pStyle w:val="a9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5973DB" w:rsidRDefault="005973DB" w:rsidP="006A350B">
            <w:pPr>
              <w:pStyle w:val="a9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显示：</w:t>
            </w:r>
          </w:p>
          <w:p w:rsidR="005973DB" w:rsidRDefault="005973DB" w:rsidP="007A62FA">
            <w:pPr>
              <w:pStyle w:val="a9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显示“登录查看”字眼，点击进入登录页面</w:t>
            </w:r>
          </w:p>
          <w:p w:rsidR="005973DB" w:rsidRDefault="005973DB" w:rsidP="007A62FA">
            <w:pPr>
              <w:pStyle w:val="a9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</w:t>
            </w:r>
            <w:r w:rsidR="00AD1D83">
              <w:rPr>
                <w:rFonts w:ascii="微软雅黑" w:eastAsia="微软雅黑" w:hAnsi="微软雅黑" w:hint="eastAsia"/>
                <w:sz w:val="18"/>
                <w:szCs w:val="18"/>
              </w:rPr>
              <w:t>，未认证，显示“</w:t>
            </w:r>
            <w:r w:rsidR="00C74FE4">
              <w:rPr>
                <w:rFonts w:ascii="微软雅黑" w:eastAsia="微软雅黑" w:hAnsi="微软雅黑" w:hint="eastAsia"/>
                <w:sz w:val="18"/>
                <w:szCs w:val="18"/>
              </w:rPr>
              <w:t>认证看价</w:t>
            </w:r>
            <w:r w:rsidR="00AD1D83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 w:rsidR="00C74FE4">
              <w:rPr>
                <w:rFonts w:ascii="微软雅黑" w:eastAsia="微软雅黑" w:hAnsi="微软雅黑" w:hint="eastAsia"/>
                <w:sz w:val="18"/>
                <w:szCs w:val="18"/>
              </w:rPr>
              <w:t>字样，点击进入实名认证页面</w:t>
            </w:r>
          </w:p>
          <w:p w:rsidR="00C74FE4" w:rsidRDefault="00C74FE4" w:rsidP="007A62FA">
            <w:pPr>
              <w:pStyle w:val="a9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已试用（试用中），显示价格信息</w:t>
            </w:r>
          </w:p>
          <w:p w:rsidR="00C74FE4" w:rsidRDefault="00C74FE4" w:rsidP="007A62FA">
            <w:pPr>
              <w:pStyle w:val="a9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已试用（试用结束），显示“购买看价”字样，点击进入“我的&gt;价格行情&gt;购买服务”</w:t>
            </w:r>
          </w:p>
          <w:p w:rsidR="00F24E57" w:rsidRDefault="000B24FC" w:rsidP="006A350B">
            <w:pPr>
              <w:pStyle w:val="a9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</w:t>
            </w:r>
            <w:r w:rsidR="00F24E57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B85ECD" w:rsidRDefault="00B85ECD" w:rsidP="007A62FA">
            <w:pPr>
              <w:pStyle w:val="a9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</w:t>
            </w:r>
            <w:r w:rsidR="00674D69">
              <w:rPr>
                <w:rFonts w:ascii="微软雅黑" w:eastAsia="微软雅黑" w:hAnsi="微软雅黑" w:hint="eastAsia"/>
                <w:sz w:val="18"/>
                <w:szCs w:val="18"/>
              </w:rPr>
              <w:t>，引导进入登录页面</w:t>
            </w:r>
          </w:p>
          <w:p w:rsidR="00B85ECD" w:rsidRDefault="00B85ECD" w:rsidP="007A62FA">
            <w:pPr>
              <w:pStyle w:val="a9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</w:t>
            </w:r>
            <w:r w:rsidR="00C74FE4">
              <w:rPr>
                <w:rFonts w:ascii="微软雅黑" w:eastAsia="微软雅黑" w:hAnsi="微软雅黑" w:hint="eastAsia"/>
                <w:sz w:val="18"/>
                <w:szCs w:val="18"/>
              </w:rPr>
              <w:t>未认证，点击试用按钮，验证实名认证，</w:t>
            </w:r>
            <w:proofErr w:type="gramStart"/>
            <w:r w:rsidR="00C74FE4">
              <w:rPr>
                <w:rFonts w:ascii="微软雅黑" w:eastAsia="微软雅黑" w:hAnsi="微软雅黑" w:hint="eastAsia"/>
                <w:sz w:val="18"/>
                <w:szCs w:val="18"/>
              </w:rPr>
              <w:t>弹窗提示</w:t>
            </w:r>
            <w:proofErr w:type="gramEnd"/>
            <w:r w:rsidR="00045712">
              <w:rPr>
                <w:rFonts w:ascii="微软雅黑" w:eastAsia="微软雅黑" w:hAnsi="微软雅黑" w:hint="eastAsia"/>
                <w:sz w:val="18"/>
                <w:szCs w:val="18"/>
              </w:rPr>
              <w:t>如下：</w:t>
            </w:r>
          </w:p>
          <w:p w:rsidR="00045712" w:rsidRDefault="00674D69" w:rsidP="00045712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641DF6B" wp14:editId="78490596">
                  <wp:extent cx="1511300" cy="965553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836" cy="9703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45712" w:rsidRDefault="00674D69" w:rsidP="007A62FA">
            <w:pPr>
              <w:pStyle w:val="a9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已认证，点击试用按钮，试用成功，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弹窗如下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674D69" w:rsidRDefault="00674D69" w:rsidP="00674D69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2D94D2E" wp14:editId="0273D3EC">
                  <wp:extent cx="1479550" cy="945268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6585" cy="9497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74D69" w:rsidRPr="00883329" w:rsidRDefault="00674D69" w:rsidP="007A62FA">
            <w:pPr>
              <w:pStyle w:val="a9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次数大于0时，试用按钮不显示，变为“积分兑换”按钮</w:t>
            </w:r>
          </w:p>
          <w:p w:rsidR="00D6550A" w:rsidRDefault="00D6550A" w:rsidP="006A350B">
            <w:pPr>
              <w:pStyle w:val="a9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兑换：</w:t>
            </w:r>
          </w:p>
          <w:p w:rsidR="00674D69" w:rsidRDefault="00674D69" w:rsidP="007A62FA">
            <w:pPr>
              <w:pStyle w:val="a9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，引导进入登录页面</w:t>
            </w:r>
          </w:p>
          <w:p w:rsidR="00674D69" w:rsidRDefault="00674D69" w:rsidP="007A62FA">
            <w:pPr>
              <w:pStyle w:val="a9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按钮正常显示，点击进入“我的&gt;价格行情&gt;购买服务”</w:t>
            </w:r>
          </w:p>
          <w:p w:rsidR="00F53FC7" w:rsidRDefault="00F24E57" w:rsidP="00013535">
            <w:pPr>
              <w:pStyle w:val="a9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阅：</w:t>
            </w:r>
          </w:p>
          <w:p w:rsidR="00F53FC7" w:rsidRDefault="00F53FC7" w:rsidP="007A62FA">
            <w:pPr>
              <w:pStyle w:val="a9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引导进入登录页面</w:t>
            </w:r>
          </w:p>
          <w:p w:rsidR="00674197" w:rsidRDefault="00F53FC7" w:rsidP="007A62FA">
            <w:pPr>
              <w:pStyle w:val="a9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“试用中”或“已购买”或“已兑换”的客户点击</w:t>
            </w:r>
            <w:r w:rsidR="00013535" w:rsidRPr="00F53FC7">
              <w:rPr>
                <w:rFonts w:ascii="微软雅黑" w:eastAsia="微软雅黑" w:hAnsi="微软雅黑" w:hint="eastAsia"/>
                <w:sz w:val="18"/>
                <w:szCs w:val="18"/>
              </w:rPr>
              <w:t>按钮进入“我的服务”页面，按已购买的服务可按需订阅</w:t>
            </w:r>
          </w:p>
          <w:p w:rsidR="00F53FC7" w:rsidRDefault="00F53FC7" w:rsidP="007A62FA">
            <w:pPr>
              <w:pStyle w:val="a9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上面情况，点击按钮给出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以下弹窗提示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53FC7" w:rsidRPr="00F53FC7" w:rsidRDefault="00F53FC7" w:rsidP="00F53FC7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596E1D7" wp14:editId="3A94936F">
                  <wp:extent cx="1238250" cy="795338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432" cy="798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6C0455">
              <w:rPr>
                <w:rFonts w:ascii="微软雅黑" w:eastAsia="微软雅黑" w:hAnsi="微软雅黑" w:hint="eastAsia"/>
                <w:sz w:val="18"/>
                <w:szCs w:val="18"/>
              </w:rPr>
              <w:t>点击“去兑换”按钮进入我的&gt;价格行情&gt;购买服务 页面</w:t>
            </w:r>
          </w:p>
          <w:p w:rsidR="00F24E57" w:rsidRPr="00883329" w:rsidRDefault="00F24E57" w:rsidP="006A350B">
            <w:pPr>
              <w:pStyle w:val="a9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：</w:t>
            </w:r>
          </w:p>
          <w:p w:rsidR="00DB4755" w:rsidRDefault="00F24E57" w:rsidP="00DB4755">
            <w:pPr>
              <w:pStyle w:val="a9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【重要】筛选条件后期需要扩展，请考虑可扩展性（如</w:t>
            </w:r>
            <w:proofErr w:type="spellStart"/>
            <w:r w:rsidRPr="0088332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sku</w:t>
            </w:r>
            <w:proofErr w:type="spellEnd"/>
            <w:r w:rsidRPr="0088332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参数值范围）</w:t>
            </w:r>
          </w:p>
          <w:p w:rsidR="00DB4755" w:rsidRPr="00DB4755" w:rsidRDefault="00DB4755" w:rsidP="00DB4755">
            <w:pPr>
              <w:pStyle w:val="a9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筛选：筛选详见（地区筛选</w:t>
            </w:r>
            <w:r w:rsidRPr="00DB4755">
              <w:rPr>
                <w:rFonts w:ascii="微软雅黑" w:eastAsia="微软雅黑" w:hAnsi="微软雅黑"/>
                <w:sz w:val="18"/>
                <w:szCs w:val="18"/>
              </w:rPr>
              <w:t>-YZS02020101</w:t>
            </w: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，品类筛选</w:t>
            </w:r>
            <w:r w:rsidRPr="00DB4755">
              <w:rPr>
                <w:rFonts w:ascii="微软雅黑" w:eastAsia="微软雅黑" w:hAnsi="微软雅黑"/>
                <w:sz w:val="18"/>
                <w:szCs w:val="18"/>
              </w:rPr>
              <w:t>-YZS02020102</w:t>
            </w: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，其他筛选</w:t>
            </w:r>
            <w:r w:rsidRPr="00DB4755">
              <w:rPr>
                <w:rFonts w:ascii="微软雅黑" w:eastAsia="微软雅黑" w:hAnsi="微软雅黑"/>
                <w:sz w:val="18"/>
                <w:szCs w:val="18"/>
              </w:rPr>
              <w:t>-YZS02020103</w:t>
            </w: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；颜色筛选（通用）；形态筛选（通用）</w:t>
            </w:r>
          </w:p>
          <w:p w:rsidR="00F24E57" w:rsidRDefault="00F24E57" w:rsidP="006A350B">
            <w:pPr>
              <w:pStyle w:val="a9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品类筛选条件与后台的分类管理对应</w:t>
            </w:r>
          </w:p>
          <w:p w:rsidR="00DB4755" w:rsidRDefault="00DB4755" w:rsidP="006A350B">
            <w:pPr>
              <w:pStyle w:val="a9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“进口”分类下的地区筛选与“国内”和“实时”有区别，如下：</w:t>
            </w:r>
          </w:p>
          <w:p w:rsidR="00DB4755" w:rsidRPr="00883329" w:rsidRDefault="00DB4755" w:rsidP="00DB4755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29F0497" wp14:editId="060A2688">
                  <wp:extent cx="641383" cy="876345"/>
                  <wp:effectExtent l="0" t="0" r="635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1383" cy="876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3D1A9B">
              <w:rPr>
                <w:rFonts w:ascii="微软雅黑" w:eastAsia="微软雅黑" w:hAnsi="微软雅黑" w:hint="eastAsia"/>
                <w:sz w:val="18"/>
                <w:szCs w:val="18"/>
              </w:rPr>
              <w:t>可多选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考虑扩展性）</w:t>
            </w:r>
          </w:p>
          <w:p w:rsidR="00F24E57" w:rsidRPr="00883329" w:rsidRDefault="00F24E57" w:rsidP="006A350B">
            <w:pPr>
              <w:pStyle w:val="a9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国内参考价/进口参考价/实时成交价：</w:t>
            </w:r>
          </w:p>
          <w:p w:rsidR="00F24E57" w:rsidRPr="00883329" w:rsidRDefault="00F24E57" w:rsidP="006A350B">
            <w:pPr>
              <w:pStyle w:val="a9"/>
              <w:numPr>
                <w:ilvl w:val="0"/>
                <w:numId w:val="3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三栏目可点击切换，对应不同的筛选条件</w:t>
            </w:r>
          </w:p>
          <w:p w:rsidR="00F24E57" w:rsidRPr="00883329" w:rsidRDefault="00F24E57" w:rsidP="006A350B">
            <w:pPr>
              <w:pStyle w:val="a9"/>
              <w:numPr>
                <w:ilvl w:val="0"/>
                <w:numId w:val="3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选中国内参考价格</w:t>
            </w:r>
          </w:p>
          <w:p w:rsidR="00F24E57" w:rsidRPr="00883329" w:rsidRDefault="00C74FE4" w:rsidP="006A350B">
            <w:pPr>
              <w:pStyle w:val="a9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价</w:t>
            </w:r>
            <w:r w:rsidR="003D1A9B">
              <w:rPr>
                <w:rFonts w:ascii="微软雅黑" w:eastAsia="微软雅黑" w:hAnsi="微软雅黑" w:hint="eastAsia"/>
                <w:sz w:val="18"/>
                <w:szCs w:val="18"/>
              </w:rPr>
              <w:t>（国内、进口）</w:t>
            </w:r>
            <w:r w:rsidR="00F24E57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F24E57">
              <w:rPr>
                <w:rFonts w:ascii="微软雅黑" w:eastAsia="微软雅黑" w:hAnsi="微软雅黑" w:hint="eastAsia"/>
                <w:sz w:val="18"/>
                <w:szCs w:val="18"/>
              </w:rPr>
              <w:t>固定时间每日更新1-2次</w:t>
            </w:r>
          </w:p>
          <w:p w:rsidR="00F24E57" w:rsidRPr="00883329" w:rsidRDefault="00F24E57" w:rsidP="006A350B">
            <w:pPr>
              <w:pStyle w:val="a9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单日价格计算（范围价格）： </w:t>
            </w:r>
            <w:r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 wp14:anchorId="132709E0" wp14:editId="5BB29E4E">
                  <wp:extent cx="4343400" cy="3697388"/>
                  <wp:effectExtent l="19050" t="0" r="0" b="0"/>
                  <wp:docPr id="31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3400" cy="36973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4E57" w:rsidRPr="00883329" w:rsidRDefault="00F24E57" w:rsidP="00F24E57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数据源权重和样本数量基数后台可设置，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设置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结果显示样本的有效数据并模糊化处理</w:t>
            </w:r>
          </w:p>
          <w:p w:rsidR="003D1A9B" w:rsidRDefault="003D1A9B" w:rsidP="006A350B">
            <w:pPr>
              <w:pStyle w:val="a9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实时&gt;成交单价，显示以下两部分内容：</w:t>
            </w:r>
          </w:p>
          <w:p w:rsidR="003D1A9B" w:rsidRDefault="003D1A9B" w:rsidP="003D1A9B">
            <w:pPr>
              <w:pStyle w:val="a9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站内真实成交价格</w:t>
            </w:r>
          </w:p>
          <w:p w:rsidR="003D1A9B" w:rsidRDefault="003D1A9B" w:rsidP="003D1A9B">
            <w:pPr>
              <w:pStyle w:val="a9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后台标注的价格</w:t>
            </w:r>
          </w:p>
          <w:p w:rsidR="003D1A9B" w:rsidRDefault="003D1A9B" w:rsidP="003D1A9B">
            <w:pPr>
              <w:pStyle w:val="a9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时间倒叙排列</w:t>
            </w:r>
            <w:r w:rsidR="003A7302">
              <w:rPr>
                <w:rFonts w:ascii="微软雅黑" w:eastAsia="微软雅黑" w:hAnsi="微软雅黑" w:hint="eastAsia"/>
                <w:sz w:val="18"/>
                <w:szCs w:val="18"/>
              </w:rPr>
              <w:t>，分页显示，每页1</w:t>
            </w:r>
            <w:r w:rsidR="003A7302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="003A7302">
              <w:rPr>
                <w:rFonts w:ascii="微软雅黑" w:eastAsia="微软雅黑" w:hAnsi="微软雅黑" w:hint="eastAsia"/>
                <w:sz w:val="18"/>
                <w:szCs w:val="18"/>
              </w:rPr>
              <w:t>条，向上滑动加载</w:t>
            </w:r>
          </w:p>
          <w:p w:rsidR="00F24E57" w:rsidRPr="00883329" w:rsidRDefault="00F24E57" w:rsidP="006A350B">
            <w:pPr>
              <w:pStyle w:val="a9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展示信息及对应操作（找货</w:t>
            </w:r>
            <w:r w:rsidR="005973DB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评价）：</w:t>
            </w:r>
          </w:p>
          <w:p w:rsidR="00F24E57" w:rsidRPr="00883329" w:rsidRDefault="00F24E57" w:rsidP="006A350B">
            <w:pPr>
              <w:pStyle w:val="a9"/>
              <w:numPr>
                <w:ilvl w:val="0"/>
                <w:numId w:val="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找货，点击进入对应</w:t>
            </w:r>
            <w:r w:rsidR="005973DB">
              <w:rPr>
                <w:rFonts w:ascii="微软雅黑" w:eastAsia="微软雅黑" w:hAnsi="微软雅黑" w:hint="eastAsia"/>
                <w:sz w:val="18"/>
                <w:szCs w:val="18"/>
              </w:rPr>
              <w:t>自营商城页面</w:t>
            </w:r>
          </w:p>
          <w:p w:rsidR="00F24E57" w:rsidRPr="00883329" w:rsidRDefault="00F24E57" w:rsidP="006A350B">
            <w:pPr>
              <w:pStyle w:val="a9"/>
              <w:numPr>
                <w:ilvl w:val="0"/>
                <w:numId w:val="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评价：每个账户每条数据仅能点选一个按钮偏高或偏低；点选按钮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后弹窗显示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如下信息，用户可选填：</w:t>
            </w:r>
          </w:p>
          <w:p w:rsidR="00F24E57" w:rsidRPr="00883329" w:rsidRDefault="00F24E57" w:rsidP="00F24E57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 wp14:anchorId="02660B0D" wp14:editId="1FC2B529">
                  <wp:extent cx="1790700" cy="1238502"/>
                  <wp:effectExtent l="19050" t="0" r="0" b="0"/>
                  <wp:docPr id="46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0700" cy="12385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4E57" w:rsidRPr="004F5D8D" w:rsidRDefault="00F24E57" w:rsidP="006A350B">
            <w:pPr>
              <w:pStyle w:val="a9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322A9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扩展性：后期筛选条件将增加商品参数筛选，所以数据存储时</w:t>
            </w:r>
            <w:proofErr w:type="gramStart"/>
            <w:r w:rsidRPr="00322A9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请记录</w:t>
            </w:r>
            <w:proofErr w:type="gramEnd"/>
            <w:r w:rsidRPr="00322A9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商品参数【重要】</w:t>
            </w:r>
          </w:p>
        </w:tc>
      </w:tr>
    </w:tbl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lastRenderedPageBreak/>
        <w:t>更多</w:t>
      </w:r>
      <w:r w:rsidRPr="00027798">
        <w:t>-价格走势-YZS020304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走势入口”，进入价格走势页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；点击“更多入口”进入价格走势默认页面（默认筛选条件选中最热门足迹）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中用户或付款（兑换）用户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试用成功或购买（兑换）了服务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CF48E7" w:rsidRPr="00883329" w:rsidRDefault="00CF48E7" w:rsidP="007A62FA">
            <w:pPr>
              <w:pStyle w:val="a9"/>
              <w:numPr>
                <w:ilvl w:val="0"/>
                <w:numId w:val="12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CF48E7" w:rsidRDefault="00CF48E7" w:rsidP="007A62FA">
            <w:pPr>
              <w:pStyle w:val="a9"/>
              <w:numPr>
                <w:ilvl w:val="0"/>
                <w:numId w:val="12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行情首页</w:t>
            </w:r>
          </w:p>
          <w:p w:rsidR="00CF48E7" w:rsidRPr="0038405D" w:rsidRDefault="00CF48E7" w:rsidP="007A62FA">
            <w:pPr>
              <w:pStyle w:val="a9"/>
              <w:numPr>
                <w:ilvl w:val="0"/>
                <w:numId w:val="12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入口，访问页面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走势入口”时，需要做以下验证：</w:t>
            </w:r>
          </w:p>
          <w:p w:rsidR="00CF48E7" w:rsidRPr="00883329" w:rsidRDefault="00CF48E7" w:rsidP="007A62FA">
            <w:pPr>
              <w:pStyle w:val="a9"/>
              <w:numPr>
                <w:ilvl w:val="0"/>
                <w:numId w:val="1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首先验证是否登录</w:t>
            </w:r>
          </w:p>
          <w:p w:rsidR="00CF48E7" w:rsidRPr="00883329" w:rsidRDefault="00CF48E7" w:rsidP="007A62FA">
            <w:pPr>
              <w:pStyle w:val="a9"/>
              <w:numPr>
                <w:ilvl w:val="0"/>
                <w:numId w:val="1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是否申请试用成功，试用中可点击查看，未申请提示：请先购买服务！确定后进入会员中心购买服务页面</w:t>
            </w:r>
          </w:p>
          <w:p w:rsidR="00CF48E7" w:rsidRPr="00883329" w:rsidRDefault="00CF48E7" w:rsidP="007A62FA">
            <w:pPr>
              <w:pStyle w:val="a9"/>
              <w:numPr>
                <w:ilvl w:val="0"/>
                <w:numId w:val="1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过期后是否购买服务，服务是否有效，无效时提示：请先购买服务！确定后进入会员中心购买服务页面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785027" w:rsidRDefault="00CF48E7" w:rsidP="00CF48E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CF48E7" w:rsidRPr="00785027" w:rsidRDefault="00C16FDB" w:rsidP="00CF48E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722D0D2" wp14:editId="36D2A7E4">
                  <wp:extent cx="2038350" cy="2117162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9807" cy="211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785027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页面元素</w:t>
            </w:r>
          </w:p>
        </w:tc>
        <w:tc>
          <w:tcPr>
            <w:tcW w:w="8363" w:type="dxa"/>
          </w:tcPr>
          <w:p w:rsidR="00373737" w:rsidRPr="00883329" w:rsidRDefault="00373737" w:rsidP="007A62FA">
            <w:pPr>
              <w:pStyle w:val="a9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功能参考国内参考价（</w:t>
            </w:r>
            <w:r w:rsidR="004C30BF">
              <w:rPr>
                <w:rFonts w:ascii="微软雅黑" w:eastAsia="微软雅黑" w:hAnsi="微软雅黑" w:hint="eastAsia"/>
                <w:sz w:val="18"/>
                <w:szCs w:val="18"/>
              </w:rPr>
              <w:t>更多-实时报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YZS0</w:t>
            </w:r>
            <w:r w:rsidR="007C487E">
              <w:rPr>
                <w:rFonts w:ascii="微软雅黑" w:eastAsia="微软雅黑" w:hAnsi="微软雅黑"/>
                <w:sz w:val="18"/>
                <w:szCs w:val="18"/>
              </w:rPr>
              <w:t>20304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7C487E" w:rsidRPr="00BD6F3A" w:rsidRDefault="00373737" w:rsidP="007A62FA">
            <w:pPr>
              <w:pStyle w:val="a9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折线图功能</w:t>
            </w:r>
            <w:r w:rsidR="007C487E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C16FDB" w:rsidRPr="00BD6F3A">
              <w:rPr>
                <w:rFonts w:ascii="微软雅黑" w:eastAsia="微软雅黑" w:hAnsi="微软雅黑" w:hint="eastAsia"/>
                <w:sz w:val="18"/>
                <w:szCs w:val="18"/>
              </w:rPr>
              <w:t>按日显示近一年</w:t>
            </w:r>
            <w:r w:rsidR="00BD6F3A">
              <w:rPr>
                <w:rFonts w:ascii="微软雅黑" w:eastAsia="微软雅黑" w:hAnsi="微软雅黑" w:hint="eastAsia"/>
                <w:sz w:val="18"/>
                <w:szCs w:val="18"/>
              </w:rPr>
              <w:t>均价折线</w:t>
            </w:r>
            <w:r w:rsidR="00C16FDB" w:rsidRPr="00BD6F3A">
              <w:rPr>
                <w:rFonts w:ascii="微软雅黑" w:eastAsia="微软雅黑" w:hAnsi="微软雅黑" w:hint="eastAsia"/>
                <w:sz w:val="18"/>
                <w:szCs w:val="18"/>
              </w:rPr>
              <w:t>图</w:t>
            </w:r>
          </w:p>
          <w:p w:rsidR="00373737" w:rsidRPr="00883329" w:rsidRDefault="00373737" w:rsidP="007A62FA">
            <w:pPr>
              <w:pStyle w:val="a9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品类均价</w:t>
            </w:r>
            <w:r w:rsidR="00C16FDB">
              <w:rPr>
                <w:rFonts w:ascii="微软雅黑" w:eastAsia="微软雅黑" w:hAnsi="微软雅黑" w:hint="eastAsia"/>
                <w:sz w:val="18"/>
                <w:szCs w:val="18"/>
              </w:rPr>
              <w:t>趋势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73737" w:rsidRPr="00883329" w:rsidRDefault="00373737" w:rsidP="007A62FA">
            <w:pPr>
              <w:pStyle w:val="a9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显示筛选条件结果，如：华北-通用再生塑料PET-白色-颗粒</w:t>
            </w:r>
          </w:p>
          <w:p w:rsidR="00373737" w:rsidRPr="00883329" w:rsidRDefault="00373737" w:rsidP="007A62FA">
            <w:pPr>
              <w:pStyle w:val="a9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均价=工作日样本价格Σ/工作日样本个数</w:t>
            </w:r>
          </w:p>
          <w:p w:rsidR="00373737" w:rsidRPr="00883329" w:rsidRDefault="00373737" w:rsidP="007A62FA">
            <w:pPr>
              <w:pStyle w:val="a9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幅度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=（当日均价-前一日均价）/前一日均价</w:t>
            </w:r>
          </w:p>
          <w:p w:rsidR="00232561" w:rsidRDefault="00373737" w:rsidP="007A62FA">
            <w:pPr>
              <w:pStyle w:val="a9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多屏信息滚动显示，当前自然年内所有数据</w:t>
            </w:r>
          </w:p>
          <w:p w:rsidR="00232561" w:rsidRDefault="00232561" w:rsidP="007A62FA">
            <w:pPr>
              <w:pStyle w:val="a9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兑换：</w:t>
            </w:r>
          </w:p>
          <w:p w:rsidR="00E44236" w:rsidRDefault="009B046B" w:rsidP="007A62FA">
            <w:pPr>
              <w:pStyle w:val="a9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，引导进入登录页面</w:t>
            </w:r>
          </w:p>
          <w:p w:rsidR="009B046B" w:rsidRDefault="009B046B" w:rsidP="007A62FA">
            <w:pPr>
              <w:pStyle w:val="a9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按钮正常显示，点击进入“我的&gt;价格行情&gt;购买服务”</w:t>
            </w:r>
          </w:p>
          <w:p w:rsidR="00232561" w:rsidRDefault="00232561" w:rsidP="007A62FA">
            <w:pPr>
              <w:pStyle w:val="a9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阅</w:t>
            </w:r>
            <w:r w:rsidR="00EA492A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9B046B" w:rsidRDefault="00322A9B" w:rsidP="007A62FA">
            <w:pPr>
              <w:pStyle w:val="a9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引导进入登录页面</w:t>
            </w:r>
          </w:p>
          <w:p w:rsidR="00322A9B" w:rsidRDefault="00322A9B" w:rsidP="007A62FA">
            <w:pPr>
              <w:pStyle w:val="a9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“试用中”或“已购买”或“已兑换”的客户点击</w:t>
            </w:r>
            <w:r w:rsidRPr="00F53FC7">
              <w:rPr>
                <w:rFonts w:ascii="微软雅黑" w:eastAsia="微软雅黑" w:hAnsi="微软雅黑" w:hint="eastAsia"/>
                <w:sz w:val="18"/>
                <w:szCs w:val="18"/>
              </w:rPr>
              <w:t>按钮进入“我的服务”页面，按已购买的服务可按需订阅</w:t>
            </w:r>
          </w:p>
          <w:p w:rsidR="00322A9B" w:rsidRDefault="00322A9B" w:rsidP="007A62FA">
            <w:pPr>
              <w:pStyle w:val="a9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上面情况，点击按钮给出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以下弹窗提示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22A9B" w:rsidRPr="00F53FC7" w:rsidRDefault="00322A9B" w:rsidP="00322A9B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ECC4A7D" wp14:editId="6E5274D9">
                  <wp:extent cx="1238250" cy="795338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432" cy="798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去兑换”按钮进入我的&gt;价格行情&gt;购买服务 页面</w:t>
            </w:r>
          </w:p>
          <w:p w:rsidR="00322A9B" w:rsidRPr="00322A9B" w:rsidRDefault="00322A9B" w:rsidP="007A62FA">
            <w:pPr>
              <w:pStyle w:val="a9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22A9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扩展性：后期筛选条件将增加商品参数筛选，所以数据存储时</w:t>
            </w:r>
            <w:proofErr w:type="gramStart"/>
            <w:r w:rsidRPr="00322A9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请记录</w:t>
            </w:r>
            <w:proofErr w:type="gramEnd"/>
            <w:r w:rsidRPr="00322A9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商品参数【重要】</w:t>
            </w:r>
          </w:p>
        </w:tc>
      </w:tr>
    </w:tbl>
    <w:p w:rsidR="005E1AC8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t>更多</w:t>
      </w:r>
      <w:r w:rsidRPr="00027798">
        <w:t>-价格指数-YZS020305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24454" w:rsidRPr="00782E3A" w:rsidRDefault="00F019D8" w:rsidP="007A62FA">
            <w:pPr>
              <w:pStyle w:val="a9"/>
              <w:numPr>
                <w:ilvl w:val="0"/>
                <w:numId w:val="1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</w:t>
            </w:r>
            <w:r w:rsidR="00624454" w:rsidRPr="00782E3A">
              <w:rPr>
                <w:rFonts w:ascii="微软雅黑" w:eastAsia="微软雅黑" w:hAnsi="微软雅黑" w:hint="eastAsia"/>
                <w:sz w:val="18"/>
                <w:szCs w:val="18"/>
              </w:rPr>
              <w:t>展示再生塑料的综合指数走势图及明细数据</w:t>
            </w:r>
          </w:p>
          <w:p w:rsidR="00624454" w:rsidRPr="00624454" w:rsidRDefault="00624454" w:rsidP="007A62FA">
            <w:pPr>
              <w:pStyle w:val="a9"/>
              <w:numPr>
                <w:ilvl w:val="0"/>
                <w:numId w:val="1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指数入口”，进入价格指数页面；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更多入口”进入价格指数综合指数-再生塑料页面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中用户或付款（兑换）用户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试用成功或购买（兑换）了服务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624454" w:rsidRPr="00782E3A" w:rsidRDefault="00624454" w:rsidP="007A62FA">
            <w:pPr>
              <w:pStyle w:val="a9"/>
              <w:numPr>
                <w:ilvl w:val="0"/>
                <w:numId w:val="12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624454" w:rsidRPr="00606BCA" w:rsidRDefault="00624454" w:rsidP="007A62FA">
            <w:pPr>
              <w:pStyle w:val="a9"/>
              <w:numPr>
                <w:ilvl w:val="0"/>
                <w:numId w:val="12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606BCA">
              <w:rPr>
                <w:rFonts w:ascii="微软雅黑" w:eastAsia="微软雅黑" w:hAnsi="微软雅黑" w:hint="eastAsia"/>
                <w:sz w:val="18"/>
                <w:szCs w:val="18"/>
              </w:rPr>
              <w:t>访问价格行情首页</w:t>
            </w:r>
          </w:p>
          <w:p w:rsidR="00624454" w:rsidRPr="0038405D" w:rsidRDefault="00624454" w:rsidP="007A62FA">
            <w:pPr>
              <w:pStyle w:val="a9"/>
              <w:numPr>
                <w:ilvl w:val="0"/>
                <w:numId w:val="12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38405D">
              <w:rPr>
                <w:rFonts w:ascii="微软雅黑" w:eastAsia="微软雅黑" w:hAnsi="微软雅黑" w:hint="eastAsia"/>
                <w:sz w:val="18"/>
                <w:szCs w:val="18"/>
              </w:rPr>
              <w:t>点击入口，访问价格指数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指数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入口”时，需要做以下验证：</w:t>
            </w:r>
          </w:p>
          <w:p w:rsidR="00624454" w:rsidRPr="004555E9" w:rsidRDefault="00624454" w:rsidP="007A62FA">
            <w:pPr>
              <w:pStyle w:val="a9"/>
              <w:numPr>
                <w:ilvl w:val="0"/>
                <w:numId w:val="1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首先验证是否登录</w:t>
            </w:r>
          </w:p>
          <w:p w:rsidR="00624454" w:rsidRPr="004555E9" w:rsidRDefault="00624454" w:rsidP="007A62FA">
            <w:pPr>
              <w:pStyle w:val="a9"/>
              <w:numPr>
                <w:ilvl w:val="0"/>
                <w:numId w:val="1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是否申请试用成功，试用中可点击查看，未申请提示：请先购买服务！确定后进入会员中心购买服务页面</w:t>
            </w:r>
          </w:p>
          <w:p w:rsidR="00624454" w:rsidRPr="004555E9" w:rsidRDefault="00624454" w:rsidP="007A62FA">
            <w:pPr>
              <w:pStyle w:val="a9"/>
              <w:numPr>
                <w:ilvl w:val="0"/>
                <w:numId w:val="1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试用过期后是否购买服务，服务是否有效，无效时提示：请先购买服务！确定后进入会员中心购买服务页面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785027" w:rsidRDefault="00624454" w:rsidP="006244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624454" w:rsidRPr="00785027" w:rsidRDefault="00D66689" w:rsidP="006244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3ECF789B" wp14:editId="556CBB54">
                  <wp:extent cx="2286000" cy="2392906"/>
                  <wp:effectExtent l="0" t="0" r="0" b="0"/>
                  <wp:docPr id="227" name="图片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1178" cy="23983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785027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019D8" w:rsidRPr="00F019D8" w:rsidRDefault="00F019D8" w:rsidP="007A62FA">
            <w:pPr>
              <w:pStyle w:val="a9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筛选条件功能参考国内参考价（更多-实时报价-YZS0</w:t>
            </w:r>
            <w:r w:rsidRPr="00F019D8">
              <w:rPr>
                <w:rFonts w:ascii="微软雅黑" w:eastAsia="微软雅黑" w:hAnsi="微软雅黑"/>
                <w:sz w:val="18"/>
                <w:szCs w:val="18"/>
              </w:rPr>
              <w:t>20304</w:t>
            </w: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019D8" w:rsidRPr="00F019D8" w:rsidRDefault="00F019D8" w:rsidP="007A62FA">
            <w:pPr>
              <w:pStyle w:val="a9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折线图功能：按日显示近一年均价折线图</w:t>
            </w:r>
          </w:p>
          <w:p w:rsidR="00F019D8" w:rsidRPr="00F019D8" w:rsidRDefault="00F019D8" w:rsidP="007A62FA">
            <w:pPr>
              <w:pStyle w:val="a9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xx品类均价趋势：</w:t>
            </w:r>
          </w:p>
          <w:p w:rsidR="00F019D8" w:rsidRPr="00883329" w:rsidRDefault="00F019D8" w:rsidP="007A62FA">
            <w:pPr>
              <w:pStyle w:val="a9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显示筛选条件结果，如：华北-通用再生塑料PET-白色-颗粒</w:t>
            </w:r>
          </w:p>
          <w:p w:rsidR="00F019D8" w:rsidRPr="00883329" w:rsidRDefault="00D66689" w:rsidP="007A62FA">
            <w:pPr>
              <w:pStyle w:val="a9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指数值：计算方法参考对应指数说明</w:t>
            </w:r>
          </w:p>
          <w:p w:rsidR="00F019D8" w:rsidRPr="00883329" w:rsidRDefault="00F019D8" w:rsidP="007A62FA">
            <w:pPr>
              <w:pStyle w:val="a9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幅度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=（当日均价-前一日均价）/前一日均价</w:t>
            </w:r>
          </w:p>
          <w:p w:rsidR="00F019D8" w:rsidRDefault="00F019D8" w:rsidP="007A62FA">
            <w:pPr>
              <w:pStyle w:val="a9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多屏信息滚动显示，当前自然年内所有数据</w:t>
            </w:r>
          </w:p>
          <w:p w:rsidR="00F019D8" w:rsidRPr="00F019D8" w:rsidRDefault="00F019D8" w:rsidP="007A62FA">
            <w:pPr>
              <w:pStyle w:val="a9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积分兑换：</w:t>
            </w:r>
          </w:p>
          <w:p w:rsidR="00F019D8" w:rsidRDefault="00F019D8" w:rsidP="007A62FA">
            <w:pPr>
              <w:pStyle w:val="a9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，引导进入登录页面</w:t>
            </w:r>
          </w:p>
          <w:p w:rsidR="00F019D8" w:rsidRDefault="00F019D8" w:rsidP="007A62FA">
            <w:pPr>
              <w:pStyle w:val="a9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按钮正常显示，点击进入“我的&gt;价格行情&gt;购买服务”</w:t>
            </w:r>
          </w:p>
          <w:p w:rsidR="00F019D8" w:rsidRPr="00F019D8" w:rsidRDefault="00F019D8" w:rsidP="007A62FA">
            <w:pPr>
              <w:pStyle w:val="a9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订阅：</w:t>
            </w:r>
          </w:p>
          <w:p w:rsidR="00F019D8" w:rsidRDefault="00F019D8" w:rsidP="007A62FA">
            <w:pPr>
              <w:pStyle w:val="a9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引导进入登录页面</w:t>
            </w:r>
          </w:p>
          <w:p w:rsidR="00F019D8" w:rsidRDefault="00F019D8" w:rsidP="007A62FA">
            <w:pPr>
              <w:pStyle w:val="a9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“试用中”或“已购买”或“已兑换”的客户点击</w:t>
            </w:r>
            <w:r w:rsidRPr="00F53FC7">
              <w:rPr>
                <w:rFonts w:ascii="微软雅黑" w:eastAsia="微软雅黑" w:hAnsi="微软雅黑" w:hint="eastAsia"/>
                <w:sz w:val="18"/>
                <w:szCs w:val="18"/>
              </w:rPr>
              <w:t>按钮进入“我的服务”页面，按已购买的服务可按需订阅</w:t>
            </w:r>
          </w:p>
          <w:p w:rsidR="00F019D8" w:rsidRDefault="00F019D8" w:rsidP="007A62FA">
            <w:pPr>
              <w:pStyle w:val="a9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上面情况，点击按钮给出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以下弹窗提示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019D8" w:rsidRPr="00F53FC7" w:rsidRDefault="00F019D8" w:rsidP="00F019D8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3361F048" wp14:editId="4F4BBD5E">
                  <wp:extent cx="1238250" cy="795338"/>
                  <wp:effectExtent l="0" t="0" r="0" b="0"/>
                  <wp:docPr id="224" name="图片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432" cy="798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去兑换”按钮进入我的&gt;价格行情&gt;购买服务 页面</w:t>
            </w:r>
          </w:p>
          <w:p w:rsidR="00624454" w:rsidRPr="00F019D8" w:rsidRDefault="00F019D8" w:rsidP="007A62FA">
            <w:pPr>
              <w:pStyle w:val="a9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扩展性：后期筛选条件将增加商品参数筛选，所以数据存储时</w:t>
            </w:r>
            <w:proofErr w:type="gramStart"/>
            <w:r w:rsidRPr="00F019D8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请记录</w:t>
            </w:r>
            <w:proofErr w:type="gramEnd"/>
            <w:r w:rsidRPr="00F019D8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商品参数【重要】</w:t>
            </w:r>
          </w:p>
        </w:tc>
      </w:tr>
    </w:tbl>
    <w:p w:rsidR="005E1AC8" w:rsidRPr="00785027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采购单-</w:t>
      </w:r>
      <w:r w:rsidRPr="00785027">
        <w:rPr>
          <w:rFonts w:ascii="微软雅黑" w:eastAsia="微软雅黑" w:hAnsi="微软雅黑"/>
        </w:rPr>
        <w:t>YZS020</w:t>
      </w:r>
      <w:r w:rsidRPr="00785027">
        <w:rPr>
          <w:rFonts w:ascii="微软雅黑" w:eastAsia="微软雅黑" w:hAnsi="微软雅黑" w:hint="eastAsia"/>
        </w:rPr>
        <w:t>4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将选中商品加入采购单，统一提交订单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EE2439" w:rsidRPr="00883329" w:rsidRDefault="00EE2439" w:rsidP="007A62FA">
            <w:pPr>
              <w:pStyle w:val="a9"/>
              <w:numPr>
                <w:ilvl w:val="0"/>
                <w:numId w:val="13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商品详情</w:t>
            </w:r>
          </w:p>
          <w:p w:rsidR="00EE2439" w:rsidRPr="00883329" w:rsidRDefault="00EE2439" w:rsidP="007A62FA">
            <w:pPr>
              <w:pStyle w:val="a9"/>
              <w:numPr>
                <w:ilvl w:val="0"/>
                <w:numId w:val="13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加入采购单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后置条件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采购单列表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785027" w:rsidRDefault="00EE2439" w:rsidP="00EE24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EE2439" w:rsidRPr="00785027" w:rsidRDefault="00EE2439" w:rsidP="00EE24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54BDFA95" wp14:editId="1742FD46">
                  <wp:extent cx="2608447" cy="2771775"/>
                  <wp:effectExtent l="19050" t="0" r="1403" b="0"/>
                  <wp:docPr id="190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1865" cy="277540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E8D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74E8D" w:rsidRPr="00883329" w:rsidRDefault="00974E8D" w:rsidP="00974E8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74E8D" w:rsidRPr="00883329" w:rsidRDefault="00974E8D" w:rsidP="007A62FA">
            <w:pPr>
              <w:pStyle w:val="a9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商品选择：</w:t>
            </w:r>
          </w:p>
          <w:p w:rsidR="00974E8D" w:rsidRPr="00883329" w:rsidRDefault="00974E8D" w:rsidP="00974E8D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可单条选择、全选、多选去结算和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移到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我的收藏夹</w:t>
            </w:r>
          </w:p>
          <w:p w:rsidR="00974E8D" w:rsidRPr="00883329" w:rsidRDefault="00974E8D" w:rsidP="00974E8D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总价等于已选中商品总价</w:t>
            </w:r>
          </w:p>
          <w:p w:rsidR="00974E8D" w:rsidRPr="00883329" w:rsidRDefault="00974E8D" w:rsidP="007A62FA">
            <w:pPr>
              <w:pStyle w:val="a9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量：</w:t>
            </w:r>
          </w:p>
          <w:p w:rsidR="00974E8D" w:rsidRPr="00883329" w:rsidRDefault="00974E8D" w:rsidP="00974E8D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购买货品数量可精确到小数点后3位</w:t>
            </w:r>
          </w:p>
          <w:p w:rsidR="00974E8D" w:rsidRPr="00883329" w:rsidRDefault="00974E8D" w:rsidP="00974E8D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974E8D" w:rsidRPr="00883329" w:rsidRDefault="00974E8D" w:rsidP="00974E8D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着货品数量增加，提示“有货”或“不足”</w:t>
            </w:r>
          </w:p>
          <w:p w:rsidR="00974E8D" w:rsidRPr="00883329" w:rsidRDefault="00974E8D" w:rsidP="00974E8D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总价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数量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变化而变化</w:t>
            </w:r>
          </w:p>
          <w:p w:rsidR="00974E8D" w:rsidRPr="00883329" w:rsidRDefault="00974E8D" w:rsidP="00974E8D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预订入口，点击可预订当前商</w:t>
            </w:r>
            <w:r w:rsidRPr="0012061D">
              <w:rPr>
                <w:rFonts w:ascii="微软雅黑" w:eastAsia="微软雅黑" w:hAnsi="微软雅黑" w:hint="eastAsia"/>
                <w:sz w:val="18"/>
                <w:szCs w:val="18"/>
              </w:rPr>
              <w:t>品（</w:t>
            </w:r>
            <w:r w:rsidR="00164C77">
              <w:rPr>
                <w:rFonts w:ascii="微软雅黑" w:eastAsia="微软雅黑" w:hAnsi="微软雅黑" w:hint="eastAsia"/>
                <w:sz w:val="18"/>
                <w:szCs w:val="18"/>
              </w:rPr>
              <w:t>预约预订-</w:t>
            </w:r>
            <w:r w:rsidR="00164C77">
              <w:rPr>
                <w:rFonts w:ascii="微软雅黑" w:eastAsia="微软雅黑" w:hAnsi="微软雅黑"/>
                <w:sz w:val="18"/>
                <w:szCs w:val="18"/>
              </w:rPr>
              <w:t>YZS02020206</w:t>
            </w:r>
            <w:r w:rsidRPr="0012061D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974E8D" w:rsidRPr="00883329" w:rsidRDefault="00DA38CD" w:rsidP="007A62FA">
            <w:pPr>
              <w:pStyle w:val="a9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删除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操作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移除采购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内选中的商品，删除需二次确认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成功</w:t>
            </w:r>
            <w:r w:rsidR="00F756DC">
              <w:rPr>
                <w:rFonts w:ascii="微软雅黑" w:eastAsia="微软雅黑" w:hAnsi="微软雅黑" w:hint="eastAsia"/>
                <w:sz w:val="18"/>
                <w:szCs w:val="18"/>
              </w:rPr>
              <w:t>后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示</w:t>
            </w:r>
            <w:r w:rsidR="00F756DC">
              <w:rPr>
                <w:rFonts w:ascii="微软雅黑" w:eastAsia="微软雅黑" w:hAnsi="微软雅黑" w:hint="eastAsia"/>
                <w:sz w:val="18"/>
                <w:szCs w:val="18"/>
              </w:rPr>
              <w:t>：移除成功！</w:t>
            </w:r>
          </w:p>
          <w:p w:rsidR="00974E8D" w:rsidRDefault="00974E8D" w:rsidP="007A62FA">
            <w:pPr>
              <w:pStyle w:val="a9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继续选货：自营商城入口</w:t>
            </w:r>
          </w:p>
          <w:p w:rsidR="004C22B1" w:rsidRPr="00D00667" w:rsidRDefault="004C22B1" w:rsidP="007A62FA">
            <w:pPr>
              <w:pStyle w:val="a9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预约预订：购买量大于供货量时，显示预约预订按钮</w:t>
            </w:r>
            <w:r w:rsidR="00105B0A">
              <w:rPr>
                <w:rFonts w:ascii="微软雅黑" w:eastAsia="微软雅黑" w:hAnsi="微软雅黑" w:hint="eastAsia"/>
                <w:sz w:val="18"/>
                <w:szCs w:val="18"/>
              </w:rPr>
              <w:t>（预约预订-</w:t>
            </w:r>
            <w:r w:rsidR="00105B0A">
              <w:rPr>
                <w:rFonts w:ascii="微软雅黑" w:eastAsia="微软雅黑" w:hAnsi="微软雅黑"/>
                <w:sz w:val="18"/>
                <w:szCs w:val="18"/>
              </w:rPr>
              <w:t>YZS02020206</w:t>
            </w:r>
            <w:r w:rsidR="00105B0A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E1AC8" w:rsidRDefault="00ED01C3" w:rsidP="00ED01C3">
      <w:pPr>
        <w:pStyle w:val="3"/>
      </w:pPr>
      <w:r>
        <w:rPr>
          <w:rFonts w:hint="eastAsia"/>
        </w:rPr>
        <w:t xml:space="preserve">5.1 </w:t>
      </w:r>
      <w:r w:rsidRPr="00ED01C3">
        <w:rPr>
          <w:rFonts w:hint="eastAsia"/>
        </w:rPr>
        <w:t>去结算（提交订单）</w:t>
      </w:r>
      <w:r w:rsidRPr="00ED01C3">
        <w:t>-YZS0204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确认多个商品订单信息，提交订单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E0E88" w:rsidRPr="001E0E88" w:rsidRDefault="001E0E88" w:rsidP="001E0E88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t>登录用户（已进行实名认证用户）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1E0E88" w:rsidRPr="001E0E88" w:rsidRDefault="001E0E88" w:rsidP="001E0E88">
            <w:pPr>
              <w:pStyle w:val="a9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t>已注册账号，且已进行实名认证</w:t>
            </w:r>
          </w:p>
          <w:p w:rsidR="001E0E88" w:rsidRPr="001E0E88" w:rsidRDefault="001E0E88" w:rsidP="001E0E88">
            <w:pPr>
              <w:pStyle w:val="a9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t>收货地址不为空</w:t>
            </w:r>
          </w:p>
          <w:p w:rsidR="001E0E88" w:rsidRPr="001E0E88" w:rsidRDefault="001E0E88" w:rsidP="001E0E88">
            <w:pPr>
              <w:pStyle w:val="a9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t>货品库存充足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1E0E88" w:rsidRPr="00883329" w:rsidRDefault="001E0E88" w:rsidP="001E0E88">
            <w:pPr>
              <w:pStyle w:val="a9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访问采购单页面</w:t>
            </w:r>
          </w:p>
          <w:p w:rsidR="001E0E88" w:rsidRPr="00883329" w:rsidRDefault="001E0E88" w:rsidP="001E0E88">
            <w:pPr>
              <w:pStyle w:val="a9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去结算按钮，进入确认订单页面</w:t>
            </w:r>
          </w:p>
          <w:p w:rsidR="001E0E88" w:rsidRPr="00883329" w:rsidRDefault="001E0E88" w:rsidP="001E0E88">
            <w:pPr>
              <w:pStyle w:val="a9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或修改多个商品购买数量</w:t>
            </w:r>
          </w:p>
          <w:p w:rsidR="001E0E88" w:rsidRPr="00883329" w:rsidRDefault="001E0E88" w:rsidP="001E0E88">
            <w:pPr>
              <w:pStyle w:val="a9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“提交订单”按钮，生成多个采购订单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1E0E88" w:rsidRPr="00883329" w:rsidRDefault="001E0E88" w:rsidP="001E0E88">
            <w:pPr>
              <w:pStyle w:val="a9"/>
              <w:numPr>
                <w:ilvl w:val="0"/>
                <w:numId w:val="13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多个采购货品订单</w:t>
            </w:r>
          </w:p>
          <w:p w:rsidR="001E0E88" w:rsidRPr="00883329" w:rsidRDefault="001E0E88" w:rsidP="001E0E88">
            <w:pPr>
              <w:pStyle w:val="a9"/>
              <w:numPr>
                <w:ilvl w:val="0"/>
                <w:numId w:val="13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对应库存锁定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785027" w:rsidRDefault="001E0E88" w:rsidP="001E0E8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1E0E88" w:rsidRPr="00785027" w:rsidRDefault="001E0E88" w:rsidP="001E0E8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328E7903" wp14:editId="1EC52861">
                  <wp:extent cx="2897732" cy="4029075"/>
                  <wp:effectExtent l="19050" t="0" r="0" b="0"/>
                  <wp:docPr id="191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7732" cy="402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785027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0C4D97" w:rsidRDefault="000C4D97" w:rsidP="00AF49F4">
            <w:pPr>
              <w:pStyle w:val="a9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AF49F4" w:rsidRPr="00883329" w:rsidRDefault="00AF49F4" w:rsidP="00AF49F4">
            <w:pPr>
              <w:pStyle w:val="a9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清单：</w:t>
            </w:r>
          </w:p>
          <w:p w:rsidR="00AF49F4" w:rsidRPr="00883329" w:rsidRDefault="00AF49F4" w:rsidP="00AF49F4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多个货品</w:t>
            </w:r>
          </w:p>
          <w:p w:rsidR="00AF49F4" w:rsidRPr="00883329" w:rsidRDefault="00AF49F4" w:rsidP="00AF49F4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采购数量不可修改</w:t>
            </w:r>
          </w:p>
          <w:p w:rsidR="00687CE1" w:rsidRDefault="00AF49F4" w:rsidP="00687CE1">
            <w:pPr>
              <w:pStyle w:val="a9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返回修改采购单：修改采购数量需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单页面</w:t>
            </w:r>
          </w:p>
          <w:p w:rsidR="001E0E88" w:rsidRPr="00687CE1" w:rsidRDefault="00AF49F4" w:rsidP="00687CE1">
            <w:pPr>
              <w:pStyle w:val="a9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CE1">
              <w:rPr>
                <w:rFonts w:ascii="微软雅黑" w:eastAsia="微软雅黑" w:hAnsi="微软雅黑" w:hint="eastAsia"/>
                <w:sz w:val="18"/>
                <w:szCs w:val="18"/>
              </w:rPr>
              <w:t>其他：参考提交订单（</w:t>
            </w:r>
            <w:r w:rsidR="00687CE1" w:rsidRPr="005D53DA">
              <w:rPr>
                <w:rFonts w:hint="eastAsia"/>
              </w:rPr>
              <w:t>立即购买</w:t>
            </w:r>
            <w:r w:rsidR="00687CE1" w:rsidRPr="005D53DA">
              <w:t>-YZS02020204</w:t>
            </w:r>
            <w:r w:rsidRPr="00687CE1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E1AC8" w:rsidRPr="00785027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我的-</w:t>
      </w:r>
      <w:r w:rsidRPr="00785027">
        <w:rPr>
          <w:rFonts w:ascii="微软雅黑" w:eastAsia="微软雅黑" w:hAnsi="微软雅黑"/>
        </w:rPr>
        <w:t>YZS020</w:t>
      </w:r>
      <w:r w:rsidRPr="00785027">
        <w:rPr>
          <w:rFonts w:ascii="微软雅黑" w:eastAsia="微软雅黑" w:hAnsi="微软雅黑" w:hint="eastAsia"/>
        </w:rPr>
        <w:t>5</w:t>
      </w:r>
    </w:p>
    <w:p w:rsidR="005C41D3" w:rsidRPr="005C41D3" w:rsidRDefault="00F44553" w:rsidP="007A62FA">
      <w:pPr>
        <w:pStyle w:val="3"/>
        <w:numPr>
          <w:ilvl w:val="0"/>
          <w:numId w:val="85"/>
        </w:numPr>
      </w:pPr>
      <w:r>
        <w:rPr>
          <w:rFonts w:hint="eastAsia"/>
        </w:rPr>
        <w:t>价格行情</w:t>
      </w:r>
    </w:p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服务体验</w:t>
      </w:r>
      <w:r w:rsidR="00F44553" w:rsidRPr="00F44553">
        <w:t>-YZS020501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行情服务介绍，可申请试用或购买服务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1D3AA4" w:rsidRPr="00883329" w:rsidRDefault="001D3AA4" w:rsidP="006A350B">
            <w:pPr>
              <w:pStyle w:val="a9"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易再生网账号（申请试用和购买服务前置条件）</w:t>
            </w:r>
          </w:p>
          <w:p w:rsidR="001D3AA4" w:rsidRPr="00883329" w:rsidRDefault="001D3AA4" w:rsidP="006A350B">
            <w:pPr>
              <w:pStyle w:val="a9"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实名认证信息并审核通过（申请试用前置条件）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1D3AA4" w:rsidRPr="00883329" w:rsidRDefault="001D3AA4" w:rsidP="006A350B">
            <w:pPr>
              <w:pStyle w:val="a9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1D3AA4" w:rsidRPr="00883329" w:rsidRDefault="001D3AA4" w:rsidP="006A350B">
            <w:pPr>
              <w:pStyle w:val="a9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会员中心</w:t>
            </w:r>
          </w:p>
          <w:p w:rsidR="001D3AA4" w:rsidRPr="00883329" w:rsidRDefault="001D3AA4" w:rsidP="006A350B">
            <w:pPr>
              <w:pStyle w:val="a9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点击价格行情</w:t>
            </w:r>
          </w:p>
          <w:p w:rsidR="001D3AA4" w:rsidRPr="00883329" w:rsidRDefault="001D3AA4" w:rsidP="006A350B">
            <w:pPr>
              <w:pStyle w:val="a9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进入“服务体验”模块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客户和供货客户完成注册认证后均可进行试用，登录后均可购买服务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785027" w:rsidRDefault="001D3AA4" w:rsidP="001D3AA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D3AA4" w:rsidRPr="00785027" w:rsidRDefault="001D3AA4" w:rsidP="001D3AA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36AAD404" wp14:editId="52947139">
                  <wp:extent cx="1581150" cy="2618780"/>
                  <wp:effectExtent l="19050" t="0" r="0" b="0"/>
                  <wp:docPr id="198" name="图片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2618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C6A8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5C6A8A" w:rsidRPr="00785027" w:rsidRDefault="005C6A8A" w:rsidP="005C6A8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D5950" w:rsidRDefault="00DD5950" w:rsidP="006A350B">
            <w:pPr>
              <w:pStyle w:val="a9"/>
              <w:numPr>
                <w:ilvl w:val="0"/>
                <w:numId w:val="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5C6A8A" w:rsidRPr="00883329" w:rsidRDefault="005C6A8A" w:rsidP="006A350B">
            <w:pPr>
              <w:pStyle w:val="a9"/>
              <w:numPr>
                <w:ilvl w:val="0"/>
                <w:numId w:val="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价格行情，默认进入“服务体验”页面</w:t>
            </w:r>
          </w:p>
          <w:p w:rsidR="005C6A8A" w:rsidRPr="00883329" w:rsidRDefault="005C6A8A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对应描述内容，后期补充</w:t>
            </w:r>
          </w:p>
          <w:p w:rsidR="005C6A8A" w:rsidRPr="00883329" w:rsidRDefault="005C6A8A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每个客户仅能试用一次，点击“申请试用”按钮并申请成功后，此按钮不再页面中显示</w:t>
            </w:r>
          </w:p>
          <w:p w:rsidR="005C6A8A" w:rsidRDefault="005C6A8A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申请</w:t>
            </w:r>
            <w:r w:rsidR="009D7A50">
              <w:rPr>
                <w:rFonts w:ascii="微软雅黑" w:eastAsia="微软雅黑" w:hAnsi="微软雅黑" w:hint="eastAsia"/>
                <w:sz w:val="18"/>
                <w:szCs w:val="18"/>
              </w:rPr>
              <w:t>试用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判定实名认证是否审核通过，通过后可试用</w:t>
            </w:r>
          </w:p>
          <w:p w:rsidR="009D7A50" w:rsidRPr="00D06B7B" w:rsidRDefault="009D7A50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D06B7B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申请试用成功后，按钮置灰，根据状态按钮名称变为“试用中”或“试用结束”</w:t>
            </w:r>
          </w:p>
          <w:p w:rsidR="005C6A8A" w:rsidRPr="00883329" w:rsidRDefault="005C6A8A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提交实名认证信息客户提示如下，点击按钮进入实名认证页面</w:t>
            </w:r>
          </w:p>
          <w:p w:rsidR="005C6A8A" w:rsidRPr="00883329" w:rsidRDefault="005C6A8A" w:rsidP="005C6A8A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70FACA03" wp14:editId="6024D777">
                  <wp:extent cx="1695450" cy="1085333"/>
                  <wp:effectExtent l="19050" t="0" r="0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6412" cy="10859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提交实名认证审核中的客户提示如下，点击进入客服IM系统</w:t>
            </w:r>
          </w:p>
          <w:p w:rsidR="005C6A8A" w:rsidRPr="00883329" w:rsidRDefault="005C6A8A" w:rsidP="005C6A8A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006ACC2C" wp14:editId="1C276298">
                  <wp:extent cx="1714500" cy="1129368"/>
                  <wp:effectExtent l="19050" t="0" r="0" b="0"/>
                  <wp:docPr id="64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4546" cy="1135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提交实名认证，审核未通过客户提示如下，点击进入客服IM系统</w:t>
            </w:r>
          </w:p>
          <w:p w:rsidR="005C6A8A" w:rsidRPr="00883329" w:rsidRDefault="005C6A8A" w:rsidP="005C6A8A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lastRenderedPageBreak/>
              <w:drawing>
                <wp:inline distT="0" distB="0" distL="0" distR="0" wp14:anchorId="2DFE13F3" wp14:editId="07500F22">
                  <wp:extent cx="1800225" cy="1162172"/>
                  <wp:effectExtent l="19050" t="0" r="9525" b="0"/>
                  <wp:docPr id="65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3992" cy="11646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符合条件客户点击申请试用提示申请成功，如下</w:t>
            </w:r>
          </w:p>
          <w:p w:rsidR="009D7A50" w:rsidRPr="00883329" w:rsidRDefault="005C6A8A" w:rsidP="005C6A8A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25614FE0" wp14:editId="21420F45">
                  <wp:extent cx="1733550" cy="1115993"/>
                  <wp:effectExtent l="19050" t="0" r="0" b="0"/>
                  <wp:docPr id="66" name="图片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3992" cy="1122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9"/>
              <w:numPr>
                <w:ilvl w:val="0"/>
                <w:numId w:val="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服务：点击购买服务进入“购买服务</w:t>
            </w:r>
            <w:r w:rsidR="006E4180">
              <w:rPr>
                <w:rFonts w:ascii="微软雅黑" w:eastAsia="微软雅黑" w:hAnsi="微软雅黑" w:hint="eastAsia"/>
                <w:sz w:val="18"/>
                <w:szCs w:val="18"/>
              </w:rPr>
              <w:t>页面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我的服务</w:t>
      </w:r>
      <w:r w:rsidRPr="00E404A5">
        <w:t>-</w:t>
      </w:r>
      <w:r w:rsidR="00F44553" w:rsidRPr="00F44553">
        <w:t>YZS02050102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查看我试用的服务，我购买的服务和我曾经购买的服务，可申请试用、再次购买、申请发票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41B0E" w:rsidRPr="00883329" w:rsidRDefault="00041B0E" w:rsidP="006A350B">
            <w:pPr>
              <w:pStyle w:val="a9"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易再生网账号（申请试用和再次购买前置条件）</w:t>
            </w:r>
          </w:p>
          <w:p w:rsidR="00041B0E" w:rsidRPr="00883329" w:rsidRDefault="00041B0E" w:rsidP="006A350B">
            <w:pPr>
              <w:pStyle w:val="a9"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实名认证信息并审核通过（申请试用前置条件）</w:t>
            </w:r>
          </w:p>
          <w:p w:rsidR="00041B0E" w:rsidRPr="00883329" w:rsidRDefault="00041B0E" w:rsidP="006A350B">
            <w:pPr>
              <w:pStyle w:val="a9"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购买价格服务（申请发票前置条件）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41B0E" w:rsidRPr="00883329" w:rsidRDefault="00041B0E" w:rsidP="006A350B">
            <w:pPr>
              <w:pStyle w:val="a9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041B0E" w:rsidRPr="00883329" w:rsidRDefault="00041B0E" w:rsidP="006A350B">
            <w:pPr>
              <w:pStyle w:val="a9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会员中心</w:t>
            </w:r>
          </w:p>
          <w:p w:rsidR="00041B0E" w:rsidRPr="00883329" w:rsidRDefault="00041B0E" w:rsidP="006A350B">
            <w:pPr>
              <w:pStyle w:val="a9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</w:t>
            </w:r>
          </w:p>
          <w:p w:rsidR="00041B0E" w:rsidRPr="00883329" w:rsidRDefault="00041B0E" w:rsidP="006A350B">
            <w:pPr>
              <w:pStyle w:val="a9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进入“服务体验”模块，点击“我的服务”访问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暂无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041B0E" w:rsidRPr="004A42E7" w:rsidRDefault="00041B0E" w:rsidP="004A42E7">
            <w:pPr>
              <w:pStyle w:val="a9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登录并实名认证通过后可申请试用</w:t>
            </w:r>
          </w:p>
          <w:p w:rsidR="00041B0E" w:rsidRPr="004A42E7" w:rsidRDefault="00041B0E" w:rsidP="004A42E7">
            <w:pPr>
              <w:pStyle w:val="a9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服务购买现金支付成功后，可申请发票</w:t>
            </w:r>
          </w:p>
          <w:p w:rsidR="00041B0E" w:rsidRPr="004A42E7" w:rsidRDefault="00041B0E" w:rsidP="004A42E7">
            <w:pPr>
              <w:pStyle w:val="a9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积分兑换的服务不能申请发票</w:t>
            </w:r>
          </w:p>
          <w:p w:rsidR="00041B0E" w:rsidRPr="004A42E7" w:rsidRDefault="00041B0E" w:rsidP="004A42E7">
            <w:pPr>
              <w:pStyle w:val="a9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已购买的服务在失效前和失效后都可再次购买；失效前，再次购买开始日期从失效当日计算；失效后，再次购买开始日期从支付/兑换完成开始计算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785027" w:rsidRDefault="00041B0E" w:rsidP="00041B0E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041B0E" w:rsidRPr="00785027" w:rsidRDefault="00041B0E" w:rsidP="00041B0E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12DEF978" wp14:editId="0F153DFF">
                  <wp:extent cx="1456311" cy="5229225"/>
                  <wp:effectExtent l="19050" t="0" r="0" b="0"/>
                  <wp:docPr id="199" name="图片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0069" cy="524271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785027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31AEE" w:rsidRDefault="00731AEE" w:rsidP="007A62FA">
            <w:pPr>
              <w:pStyle w:val="a9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852BED" w:rsidRDefault="00852BED" w:rsidP="007A62FA">
            <w:pPr>
              <w:pStyle w:val="a9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我的服务：</w:t>
            </w:r>
          </w:p>
          <w:p w:rsidR="00852BED" w:rsidRDefault="00852BED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我试用的服务和我购买/兑换的服务列表</w:t>
            </w:r>
          </w:p>
          <w:p w:rsidR="00852BED" w:rsidRDefault="00852BED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按开始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时间正序排列</w:t>
            </w:r>
          </w:p>
          <w:p w:rsidR="00852BED" w:rsidRPr="008A48FC" w:rsidRDefault="00852BED" w:rsidP="006A350B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翻页，所有购买的服务都在此页面中显示</w:t>
            </w:r>
          </w:p>
          <w:p w:rsidR="00852BED" w:rsidRPr="009E66A8" w:rsidRDefault="00852BED" w:rsidP="007A62FA">
            <w:pPr>
              <w:pStyle w:val="a9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申请试用：</w:t>
            </w:r>
          </w:p>
          <w:p w:rsidR="00852BED" w:rsidRDefault="00852BED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服务状态分为：未试用、试用中、试用结束</w:t>
            </w:r>
          </w:p>
          <w:p w:rsidR="00852BED" w:rsidRDefault="00852BED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试用前，功能验证参考服务体验中的申请试用功能</w:t>
            </w:r>
          </w:p>
          <w:p w:rsidR="00852BED" w:rsidRDefault="00852BED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也可购买其他服务</w:t>
            </w:r>
          </w:p>
          <w:p w:rsidR="00852BED" w:rsidRDefault="00852BED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结束后不能再次申请试用</w:t>
            </w:r>
          </w:p>
          <w:p w:rsidR="00852BED" w:rsidRDefault="00852BED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和试用结束两种状态时，申请试用按钮置灰</w:t>
            </w:r>
          </w:p>
          <w:p w:rsidR="00852BED" w:rsidRDefault="00852BED" w:rsidP="007A62FA">
            <w:pPr>
              <w:pStyle w:val="a9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再次购买</w:t>
            </w:r>
            <w:r w:rsidR="009148FC">
              <w:rPr>
                <w:rFonts w:ascii="微软雅黑" w:eastAsia="微软雅黑" w:hAnsi="微软雅黑" w:hint="eastAsia"/>
                <w:sz w:val="18"/>
                <w:szCs w:val="18"/>
              </w:rPr>
              <w:t>/再次兑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852BED" w:rsidRDefault="00852BED" w:rsidP="007A62FA">
            <w:pPr>
              <w:pStyle w:val="a9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兑换的服务再次购买时，只能使用积分兑换</w:t>
            </w:r>
          </w:p>
          <w:p w:rsidR="00852BED" w:rsidRDefault="00852BED" w:rsidP="007A62FA">
            <w:pPr>
              <w:pStyle w:val="a9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现金购买的服务再次购买时，只能使用现金购买</w:t>
            </w:r>
          </w:p>
          <w:p w:rsidR="00852BED" w:rsidRDefault="00852BED" w:rsidP="007A62FA">
            <w:pPr>
              <w:pStyle w:val="a9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同一服务再次购买后，结束时间按服务周期推后</w:t>
            </w:r>
          </w:p>
          <w:p w:rsidR="00852BED" w:rsidRDefault="00852BED" w:rsidP="007A62FA">
            <w:pPr>
              <w:pStyle w:val="a9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申请发票：点击申请发票进入会员中心发票管理页面</w:t>
            </w:r>
          </w:p>
          <w:p w:rsidR="00041B0E" w:rsidRPr="00852BED" w:rsidRDefault="00852BED" w:rsidP="00C0294E">
            <w:pPr>
              <w:pStyle w:val="a9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52BED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按需订阅：进入按需订阅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页面</w:t>
            </w:r>
            <w:r w:rsidR="00C0294E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C0294E" w:rsidRPr="00C0294E">
              <w:rPr>
                <w:rFonts w:ascii="微软雅黑" w:eastAsia="微软雅黑" w:hAnsi="微软雅黑" w:hint="eastAsia"/>
                <w:sz w:val="18"/>
                <w:szCs w:val="18"/>
              </w:rPr>
              <w:t>我要订阅</w:t>
            </w:r>
            <w:r w:rsidR="00C0294E" w:rsidRPr="00C0294E">
              <w:rPr>
                <w:rFonts w:ascii="微软雅黑" w:eastAsia="微软雅黑" w:hAnsi="微软雅黑"/>
                <w:sz w:val="18"/>
                <w:szCs w:val="18"/>
              </w:rPr>
              <w:t>-YZS0205010402</w:t>
            </w:r>
            <w:r w:rsidR="00C0294E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购买服务</w:t>
      </w:r>
      <w:r w:rsidRPr="00E404A5">
        <w:t>-</w:t>
      </w:r>
      <w:r w:rsidR="00F44553" w:rsidRPr="00F44553">
        <w:t>YZS02050103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现金购买服务或积分兑换服务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242062" w:rsidRDefault="00242062" w:rsidP="007A62FA">
            <w:pPr>
              <w:pStyle w:val="a9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充足</w:t>
            </w:r>
          </w:p>
          <w:p w:rsidR="00242062" w:rsidRPr="006557FC" w:rsidRDefault="00242062" w:rsidP="007A62FA">
            <w:pPr>
              <w:pStyle w:val="a9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符合线上支付条件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785027" w:rsidRDefault="00242062" w:rsidP="0024206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242062" w:rsidRPr="00785027" w:rsidRDefault="00242062" w:rsidP="0024206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85D8D43" wp14:editId="48011B9B">
                  <wp:extent cx="3107855" cy="2867025"/>
                  <wp:effectExtent l="19050" t="0" r="0" b="0"/>
                  <wp:docPr id="201" name="图片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253" cy="28701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785027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31AEE" w:rsidRDefault="00731AEE" w:rsidP="007A62FA">
            <w:pPr>
              <w:pStyle w:val="a9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1A6C83" w:rsidRDefault="001A6C83" w:rsidP="007A62FA">
            <w:pPr>
              <w:pStyle w:val="a9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购买：符合线上支付条件的进入支付流程，不符合支付条件的提示其完成对应条件</w:t>
            </w:r>
          </w:p>
          <w:p w:rsidR="001A6C83" w:rsidRPr="006557FC" w:rsidRDefault="001A6C83" w:rsidP="007A62FA">
            <w:pPr>
              <w:pStyle w:val="a9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兑换：</w:t>
            </w:r>
          </w:p>
          <w:p w:rsidR="001A6C83" w:rsidRDefault="001A6C83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不足：提示用户积分不足，并引导用户去赚取积分，点击“去赚积分按钮”进入积分任务页面</w:t>
            </w:r>
          </w:p>
          <w:p w:rsidR="001A6C83" w:rsidRDefault="001A6C83" w:rsidP="001A6C83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5117F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 wp14:anchorId="50010D2A" wp14:editId="5362D99A">
                  <wp:extent cx="1806589" cy="1171575"/>
                  <wp:effectExtent l="19050" t="0" r="3161" b="0"/>
                  <wp:docPr id="20" name="图片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821" cy="11736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94387" w:rsidRDefault="001A6C83" w:rsidP="001A6C83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充足：兑换成功，给出对应提示。同时消耗对应积分，在积分记录中可查</w:t>
            </w:r>
          </w:p>
          <w:p w:rsidR="00242062" w:rsidRPr="00F94387" w:rsidRDefault="001A6C83" w:rsidP="00F94387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5117F">
              <w:rPr>
                <w:noProof/>
              </w:rPr>
              <w:lastRenderedPageBreak/>
              <w:drawing>
                <wp:inline distT="0" distB="0" distL="0" distR="0" wp14:anchorId="1242BE84" wp14:editId="25939211">
                  <wp:extent cx="1857535" cy="1209675"/>
                  <wp:effectExtent l="19050" t="0" r="9365" b="0"/>
                  <wp:docPr id="22" name="图片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9630" cy="121103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我的订阅</w:t>
      </w:r>
      <w:r w:rsidRPr="00E404A5">
        <w:t>-</w:t>
      </w:r>
      <w:r w:rsidR="00F44553" w:rsidRPr="00F44553">
        <w:t>YZS02050104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管理订阅，对订阅内容进行开关管理，排序管理和删除管理，可查看打开状态下的订阅内容，可继续订阅</w:t>
            </w:r>
          </w:p>
        </w:tc>
      </w:tr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或购买/兑换服务有效期内</w:t>
            </w:r>
          </w:p>
        </w:tc>
      </w:tr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026147" w:rsidRPr="002C38C2" w:rsidRDefault="00026147" w:rsidP="007A62FA">
            <w:pPr>
              <w:pStyle w:val="a9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购买的服务包含订阅内容，否则订阅内容自动关闭，点击开关提示：</w:t>
            </w:r>
            <w:proofErr w:type="gramStart"/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您未购买</w:t>
            </w:r>
            <w:proofErr w:type="gramEnd"/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/</w:t>
            </w:r>
            <w:proofErr w:type="gramStart"/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兑换此</w:t>
            </w:r>
            <w:proofErr w:type="gramEnd"/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服务！</w:t>
            </w:r>
          </w:p>
          <w:p w:rsidR="00026147" w:rsidRDefault="00026147" w:rsidP="007A62FA">
            <w:pPr>
              <w:pStyle w:val="a9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设置多条订阅内容</w:t>
            </w:r>
          </w:p>
          <w:p w:rsidR="00026147" w:rsidRPr="002C38C2" w:rsidRDefault="00026147" w:rsidP="007A62FA">
            <w:pPr>
              <w:pStyle w:val="a9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接收方式试用注册联系人信息列表中对应的内容，如手机号、邮箱</w:t>
            </w:r>
          </w:p>
        </w:tc>
      </w:tr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785027" w:rsidRDefault="00026147" w:rsidP="0002614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026147" w:rsidRPr="00785027" w:rsidRDefault="00026147" w:rsidP="0002614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B54E3D2" wp14:editId="12B4DB57">
                  <wp:extent cx="1601585" cy="2752725"/>
                  <wp:effectExtent l="19050" t="0" r="0" b="0"/>
                  <wp:docPr id="202" name="图片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1585" cy="2752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13C6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413C63" w:rsidRPr="00785027" w:rsidRDefault="00413C63" w:rsidP="00413C63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C374F" w:rsidRDefault="005C374F" w:rsidP="007A62FA">
            <w:pPr>
              <w:pStyle w:val="a9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413C63" w:rsidRDefault="00413C63" w:rsidP="007A62FA">
            <w:pPr>
              <w:pStyle w:val="a9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开关</w:t>
            </w:r>
          </w:p>
          <w:p w:rsidR="00413C63" w:rsidRDefault="00413C63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鼠标点击开关，关闭状态时开关置灰</w:t>
            </w:r>
          </w:p>
          <w:p w:rsidR="00413C63" w:rsidRDefault="00413C63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过期时，订阅内容自动全部关闭；购买服务后，可根据服务内容是否包含订阅内容来判断是否开一打开对应订阅，提示：您的服务不包含此订阅内容，无法打开！’</w:t>
            </w:r>
          </w:p>
          <w:p w:rsidR="00413C63" w:rsidRDefault="00413C63" w:rsidP="007A62FA">
            <w:pPr>
              <w:pStyle w:val="a9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：</w:t>
            </w:r>
          </w:p>
          <w:p w:rsidR="00413C63" w:rsidRDefault="00413C63" w:rsidP="007A62FA">
            <w:pPr>
              <w:pStyle w:val="a9"/>
              <w:numPr>
                <w:ilvl w:val="0"/>
                <w:numId w:val="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F143F">
              <w:rPr>
                <w:rFonts w:ascii="微软雅黑" w:eastAsia="微软雅黑" w:hAnsi="微软雅黑" w:hint="eastAsia"/>
                <w:sz w:val="18"/>
                <w:szCs w:val="18"/>
              </w:rPr>
              <w:t>订阅后，</w:t>
            </w:r>
            <w:proofErr w:type="gramStart"/>
            <w:r w:rsidRPr="00BF143F">
              <w:rPr>
                <w:rFonts w:ascii="微软雅黑" w:eastAsia="微软雅黑" w:hAnsi="微软雅黑" w:hint="eastAsia"/>
                <w:sz w:val="18"/>
                <w:szCs w:val="18"/>
              </w:rPr>
              <w:t>请调整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“订阅排序编码”数字进行订阅推送显示排序，编码越大，信息越前排</w:t>
            </w:r>
          </w:p>
          <w:p w:rsidR="00413C63" w:rsidRDefault="00413C63" w:rsidP="007A62FA">
            <w:pPr>
              <w:pStyle w:val="a9"/>
              <w:numPr>
                <w:ilvl w:val="0"/>
                <w:numId w:val="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编码默认为0</w:t>
            </w:r>
          </w:p>
          <w:p w:rsidR="00413C63" w:rsidRDefault="00413C63" w:rsidP="007A62FA">
            <w:pPr>
              <w:pStyle w:val="a9"/>
              <w:numPr>
                <w:ilvl w:val="0"/>
                <w:numId w:val="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编码影响“订阅预览”页面和推送页面的内容排序</w:t>
            </w:r>
          </w:p>
          <w:p w:rsidR="00413C63" w:rsidRPr="00413C63" w:rsidRDefault="00413C63" w:rsidP="007A62FA">
            <w:pPr>
              <w:pStyle w:val="a9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继续订阅入口</w:t>
            </w:r>
          </w:p>
        </w:tc>
      </w:tr>
    </w:tbl>
    <w:p w:rsidR="005164B3" w:rsidRDefault="005164B3" w:rsidP="005164B3">
      <w:pPr>
        <w:pStyle w:val="5"/>
      </w:pPr>
      <w:r>
        <w:rPr>
          <w:rFonts w:hint="eastAsia"/>
        </w:rPr>
        <w:lastRenderedPageBreak/>
        <w:t>6.</w:t>
      </w:r>
      <w:r w:rsidR="00F44553">
        <w:t>1</w:t>
      </w:r>
      <w:r>
        <w:rPr>
          <w:rFonts w:hint="eastAsia"/>
        </w:rPr>
        <w:t xml:space="preserve">.4.1 </w:t>
      </w:r>
      <w:r w:rsidRPr="005164B3">
        <w:rPr>
          <w:rFonts w:hint="eastAsia"/>
        </w:rPr>
        <w:t>我的订阅</w:t>
      </w:r>
      <w:r w:rsidRPr="005164B3">
        <w:t>-无订阅-</w:t>
      </w:r>
      <w:r w:rsidR="00F44553" w:rsidRPr="00F44553">
        <w:t>YZS02050104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我的订阅信息,无订阅信息时引导进入订阅页面</w:t>
            </w:r>
          </w:p>
        </w:tc>
      </w:tr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用户，购买/兑换服务有效期内用户</w:t>
            </w:r>
          </w:p>
        </w:tc>
      </w:tr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785027" w:rsidRDefault="009B1D1C" w:rsidP="009B1D1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9B1D1C" w:rsidRPr="00785027" w:rsidRDefault="009B1D1C" w:rsidP="009B1D1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5BE195E" wp14:editId="28E0073D">
                  <wp:extent cx="969818" cy="1666875"/>
                  <wp:effectExtent l="19050" t="0" r="1732" b="0"/>
                  <wp:docPr id="203" name="图片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9818" cy="166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785027" w:rsidRDefault="009B1D1C" w:rsidP="009B1D1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57CD5" w:rsidRDefault="00757CD5" w:rsidP="007A62FA">
            <w:pPr>
              <w:pStyle w:val="a9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A31F6C" w:rsidRDefault="00A31F6C" w:rsidP="007A62FA">
            <w:pPr>
              <w:pStyle w:val="a9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订阅信息时，设计对应图片，文字提示还未订阅</w:t>
            </w:r>
          </w:p>
          <w:p w:rsidR="00A31F6C" w:rsidRDefault="00A31F6C" w:rsidP="007A62FA">
            <w:pPr>
              <w:pStyle w:val="a9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按需订阅入口</w:t>
            </w:r>
          </w:p>
          <w:p w:rsidR="009B1D1C" w:rsidRPr="00A31F6C" w:rsidRDefault="00A31F6C" w:rsidP="007A62FA">
            <w:pPr>
              <w:pStyle w:val="a9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31F6C">
              <w:rPr>
                <w:rFonts w:ascii="微软雅黑" w:eastAsia="微软雅黑" w:hAnsi="微软雅黑" w:hint="eastAsia"/>
                <w:sz w:val="18"/>
                <w:szCs w:val="18"/>
              </w:rPr>
              <w:t>本页面入口为左侧菜单“我的订阅”</w:t>
            </w:r>
          </w:p>
        </w:tc>
      </w:tr>
    </w:tbl>
    <w:p w:rsidR="005164B3" w:rsidRDefault="005164B3" w:rsidP="005164B3">
      <w:pPr>
        <w:pStyle w:val="5"/>
      </w:pPr>
      <w:r>
        <w:rPr>
          <w:rFonts w:hint="eastAsia"/>
        </w:rPr>
        <w:t>6.</w:t>
      </w:r>
      <w:r w:rsidR="00F44553">
        <w:t>1</w:t>
      </w:r>
      <w:r>
        <w:rPr>
          <w:rFonts w:hint="eastAsia"/>
        </w:rPr>
        <w:t xml:space="preserve">.4.2 </w:t>
      </w:r>
      <w:r w:rsidRPr="005164B3">
        <w:rPr>
          <w:rFonts w:hint="eastAsia"/>
        </w:rPr>
        <w:t>我要订阅</w:t>
      </w:r>
      <w:r w:rsidRPr="005164B3">
        <w:t>-</w:t>
      </w:r>
      <w:r w:rsidR="00F44553" w:rsidRPr="00F44553">
        <w:t>YZS0205010402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置订阅条件</w:t>
            </w:r>
          </w:p>
        </w:tc>
      </w:tr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或购买/兑换服务有效期内</w:t>
            </w:r>
          </w:p>
        </w:tc>
      </w:tr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785027" w:rsidRDefault="00D77B4A" w:rsidP="00D77B4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D77B4A" w:rsidRPr="00785027" w:rsidRDefault="00D77B4A" w:rsidP="00D77B4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66E93845" wp14:editId="1C208A1B">
                  <wp:extent cx="2089150" cy="1739034"/>
                  <wp:effectExtent l="0" t="0" r="0" b="0"/>
                  <wp:docPr id="204" name="图片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3590" cy="17427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785027" w:rsidRDefault="00D77B4A" w:rsidP="00D77B4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953F7" w:rsidRDefault="00D953F7" w:rsidP="007A62FA">
            <w:pPr>
              <w:pStyle w:val="a9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D77B4A" w:rsidRDefault="00D77B4A" w:rsidP="007A62FA">
            <w:pPr>
              <w:pStyle w:val="a9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足迹订阅：</w:t>
            </w:r>
          </w:p>
          <w:p w:rsidR="00D77B4A" w:rsidRDefault="00D77B4A" w:rsidP="007A62FA">
            <w:pPr>
              <w:pStyle w:val="a9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显示最新的5条足迹</w:t>
            </w:r>
          </w:p>
          <w:p w:rsidR="00D77B4A" w:rsidRDefault="00D77B4A" w:rsidP="007A62FA">
            <w:pPr>
              <w:pStyle w:val="a9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为单选</w:t>
            </w:r>
          </w:p>
          <w:p w:rsidR="00D77B4A" w:rsidRDefault="00D77B4A" w:rsidP="007A62FA">
            <w:pPr>
              <w:pStyle w:val="a9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可关闭</w:t>
            </w:r>
          </w:p>
          <w:p w:rsidR="00D77B4A" w:rsidRDefault="00D77B4A" w:rsidP="007A62FA">
            <w:pPr>
              <w:pStyle w:val="a9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接收方式和定时推送可选</w:t>
            </w:r>
          </w:p>
          <w:p w:rsidR="00D77B4A" w:rsidRDefault="00D77B4A" w:rsidP="007A62FA">
            <w:pPr>
              <w:pStyle w:val="a9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时推送为在选定时间点，推送订阅结果</w:t>
            </w:r>
          </w:p>
          <w:p w:rsidR="00D77B4A" w:rsidRPr="005223DE" w:rsidRDefault="00D77B4A" w:rsidP="007A62FA">
            <w:pPr>
              <w:pStyle w:val="a9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自定义条件订阅：</w:t>
            </w:r>
          </w:p>
          <w:p w:rsidR="00D77B4A" w:rsidRDefault="00D77B4A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自定义选择，栏目可选，地区可选，品类可选</w:t>
            </w:r>
          </w:p>
          <w:p w:rsidR="00D77B4A" w:rsidRDefault="00D77B4A" w:rsidP="006A350B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下拉选项默认都为“请选择”</w:t>
            </w:r>
          </w:p>
          <w:p w:rsidR="00D77B4A" w:rsidRDefault="00D77B4A" w:rsidP="007A62FA">
            <w:pPr>
              <w:pStyle w:val="a9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：</w:t>
            </w:r>
          </w:p>
          <w:p w:rsidR="00960C2E" w:rsidRDefault="00D77B4A" w:rsidP="007A62FA">
            <w:pPr>
              <w:pStyle w:val="a9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51A79">
              <w:rPr>
                <w:rFonts w:ascii="微软雅黑" w:eastAsia="微软雅黑" w:hAnsi="微软雅黑" w:hint="eastAsia"/>
                <w:sz w:val="18"/>
                <w:szCs w:val="18"/>
              </w:rPr>
              <w:t>查看历史订阅结果：点击进入推送页面</w:t>
            </w:r>
          </w:p>
          <w:p w:rsidR="00D77B4A" w:rsidRPr="00960C2E" w:rsidRDefault="00D77B4A" w:rsidP="007A62FA">
            <w:pPr>
              <w:pStyle w:val="a9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0C2E">
              <w:rPr>
                <w:rFonts w:ascii="微软雅黑" w:eastAsia="微软雅黑" w:hAnsi="微软雅黑" w:hint="eastAsia"/>
                <w:sz w:val="18"/>
                <w:szCs w:val="18"/>
              </w:rPr>
              <w:t>修改我的订阅：点击进入我的订阅页面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收藏</w:t>
      </w:r>
      <w:r w:rsidRPr="00E404A5">
        <w:t>-</w:t>
      </w:r>
      <w:r w:rsidR="00F44553" w:rsidRPr="00F44553">
        <w:t>YZS02050105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行情分析栏目下的内容进行查看和取消收藏操作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DB49F5" w:rsidRPr="00366E82" w:rsidRDefault="00DB49F5" w:rsidP="00DB49F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收藏内容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取消收藏后，对应内容不再收藏列表中显示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785027" w:rsidRDefault="00DB49F5" w:rsidP="00DB49F5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DB49F5" w:rsidRPr="00785027" w:rsidRDefault="00DB49F5" w:rsidP="00DB49F5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2E07FB07" wp14:editId="0336089C">
                  <wp:extent cx="1422400" cy="1526478"/>
                  <wp:effectExtent l="0" t="0" r="0" b="0"/>
                  <wp:docPr id="137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5408" cy="152970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785027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237CA9" w:rsidRDefault="00237CA9" w:rsidP="007A62FA">
            <w:pPr>
              <w:pStyle w:val="a9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DB49F5" w:rsidRDefault="00DB49F5" w:rsidP="007A62FA">
            <w:pPr>
              <w:pStyle w:val="a9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：查看收藏内容</w:t>
            </w:r>
          </w:p>
          <w:p w:rsidR="00DB49F5" w:rsidRDefault="00DB49F5" w:rsidP="007A62FA">
            <w:pPr>
              <w:pStyle w:val="a9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取消收藏：取消收藏内容</w:t>
            </w:r>
          </w:p>
          <w:p w:rsidR="00DB49F5" w:rsidRDefault="00DB49F5" w:rsidP="007A62FA">
            <w:pPr>
              <w:pStyle w:val="a9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藏列表按收藏时间倒序排列</w:t>
            </w:r>
          </w:p>
          <w:p w:rsidR="00DB49F5" w:rsidRDefault="00DB49F5" w:rsidP="007A62FA">
            <w:pPr>
              <w:pStyle w:val="a9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藏列表分页显示，每页显示10条</w:t>
            </w:r>
          </w:p>
          <w:p w:rsidR="00DB49F5" w:rsidRPr="00DB49F5" w:rsidRDefault="00DB49F5" w:rsidP="00DB49F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输入关键字对收藏内容标题进行模糊搜索，搜索结果页面与此页面使用同一个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足迹</w:t>
      </w:r>
      <w:r w:rsidRPr="00E404A5">
        <w:t>-</w:t>
      </w:r>
      <w:r w:rsidR="00F44553" w:rsidRPr="00F44553">
        <w:t>YZS02050106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访问足迹进行管理</w:t>
            </w:r>
          </w:p>
        </w:tc>
      </w:tr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785027" w:rsidRDefault="009D3E49" w:rsidP="009D3E4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9D3E49" w:rsidRPr="00785027" w:rsidRDefault="009D3E49" w:rsidP="009D3E4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7A196DF" wp14:editId="1D25CD7E">
                  <wp:extent cx="1885950" cy="2165985"/>
                  <wp:effectExtent l="19050" t="0" r="0" b="0"/>
                  <wp:docPr id="128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5950" cy="2165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785027" w:rsidRDefault="009D3E49" w:rsidP="009D3E4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237CA9" w:rsidRDefault="00237CA9" w:rsidP="007A62FA">
            <w:pPr>
              <w:pStyle w:val="a9"/>
              <w:numPr>
                <w:ilvl w:val="0"/>
                <w:numId w:val="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9D3E49" w:rsidRDefault="009D3E49" w:rsidP="007A62FA">
            <w:pPr>
              <w:pStyle w:val="a9"/>
              <w:numPr>
                <w:ilvl w:val="0"/>
                <w:numId w:val="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列表：</w:t>
            </w:r>
          </w:p>
          <w:p w:rsidR="009D3E49" w:rsidRDefault="009D3E49" w:rsidP="007A62FA">
            <w:pPr>
              <w:pStyle w:val="a9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  <w:p w:rsidR="009D3E49" w:rsidRDefault="009D3E49" w:rsidP="007A62FA">
            <w:pPr>
              <w:pStyle w:val="a9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翻页，每页显示10条数据</w:t>
            </w:r>
          </w:p>
          <w:p w:rsidR="009D3E49" w:rsidRPr="00237CA9" w:rsidRDefault="009D3E49" w:rsidP="00237CA9">
            <w:pPr>
              <w:pStyle w:val="a9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进行批量删除</w:t>
            </w:r>
          </w:p>
        </w:tc>
      </w:tr>
    </w:tbl>
    <w:p w:rsidR="00FB78DA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消息</w:t>
      </w:r>
      <w:r w:rsidRPr="00E404A5">
        <w:t>-</w:t>
      </w:r>
      <w:r w:rsidR="00F44553" w:rsidRPr="00F44553">
        <w:t>YZS02050107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行情消息进行管理</w:t>
            </w:r>
          </w:p>
        </w:tc>
      </w:tr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785027" w:rsidRDefault="006C5584" w:rsidP="006C558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6C5584" w:rsidRPr="00785027" w:rsidRDefault="006C5584" w:rsidP="006C558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265BCF34" wp14:editId="2B28D303">
                  <wp:extent cx="1358900" cy="1548322"/>
                  <wp:effectExtent l="0" t="0" r="0" b="0"/>
                  <wp:docPr id="121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9977" cy="154954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785027" w:rsidRDefault="006C5584" w:rsidP="006C558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66963" w:rsidRDefault="00466963" w:rsidP="007A62FA">
            <w:pPr>
              <w:pStyle w:val="a9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C81981" w:rsidRDefault="00C81981" w:rsidP="007A62FA">
            <w:pPr>
              <w:pStyle w:val="a9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消息，删除消息，批量删除消息，删除功能需要二次确认</w:t>
            </w:r>
          </w:p>
          <w:p w:rsidR="00C81981" w:rsidRDefault="00C81981" w:rsidP="007A62FA">
            <w:pPr>
              <w:pStyle w:val="a9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时间倒序排列</w:t>
            </w:r>
          </w:p>
          <w:p w:rsidR="006C5584" w:rsidRPr="00802EE6" w:rsidRDefault="00C81981" w:rsidP="007A62FA">
            <w:pPr>
              <w:pStyle w:val="a9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10条</w:t>
            </w:r>
          </w:p>
        </w:tc>
      </w:tr>
    </w:tbl>
    <w:p w:rsidR="005E1AC8" w:rsidRDefault="00780736" w:rsidP="007A62FA">
      <w:pPr>
        <w:pStyle w:val="3"/>
        <w:numPr>
          <w:ilvl w:val="0"/>
          <w:numId w:val="85"/>
        </w:numPr>
      </w:pPr>
      <w:r w:rsidRPr="00780736">
        <w:rPr>
          <w:rFonts w:hint="eastAsia"/>
        </w:rPr>
        <w:t>积分</w:t>
      </w:r>
    </w:p>
    <w:p w:rsidR="00FD4B0F" w:rsidRDefault="00FD4B0F" w:rsidP="00FD4B0F">
      <w:pPr>
        <w:pStyle w:val="4"/>
      </w:pPr>
      <w:r>
        <w:rPr>
          <w:rFonts w:hint="eastAsia"/>
        </w:rPr>
        <w:t>6.</w:t>
      </w:r>
      <w:r w:rsidR="00F44553">
        <w:t>2</w:t>
      </w:r>
      <w:r>
        <w:rPr>
          <w:rFonts w:hint="eastAsia"/>
        </w:rPr>
        <w:t xml:space="preserve">.1 </w:t>
      </w:r>
      <w:r w:rsidRPr="00FD4B0F">
        <w:rPr>
          <w:rFonts w:hint="eastAsia"/>
        </w:rPr>
        <w:t>积分任务</w:t>
      </w:r>
      <w:r w:rsidRPr="00FD4B0F">
        <w:t>-</w:t>
      </w:r>
      <w:r w:rsidR="00F44553" w:rsidRPr="00F44553">
        <w:t>YZS02050108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积分任务，引导用户完成</w:t>
            </w:r>
          </w:p>
        </w:tc>
      </w:tr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用户权限</w:t>
            </w:r>
          </w:p>
        </w:tc>
        <w:tc>
          <w:tcPr>
            <w:tcW w:w="8363" w:type="dxa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785027" w:rsidRDefault="00F37A70" w:rsidP="00F37A7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37A70" w:rsidRPr="00785027" w:rsidRDefault="00D86A09" w:rsidP="00F37A7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C620442" wp14:editId="01354F5C">
                  <wp:extent cx="933450" cy="1546026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4776" cy="15482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785027" w:rsidRDefault="00F37A70" w:rsidP="00F37A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721E1" w:rsidRDefault="007721E1" w:rsidP="007A62FA">
            <w:pPr>
              <w:pStyle w:val="a9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37A70" w:rsidRDefault="00F37A70" w:rsidP="007A62FA">
            <w:pPr>
              <w:pStyle w:val="a9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37A70">
              <w:rPr>
                <w:rFonts w:ascii="微软雅黑" w:eastAsia="微软雅黑" w:hAnsi="微软雅黑" w:hint="eastAsia"/>
                <w:sz w:val="18"/>
                <w:szCs w:val="18"/>
              </w:rPr>
              <w:t>点击去完成，领取任务，并引导客户进入对应页面</w:t>
            </w:r>
          </w:p>
          <w:p w:rsidR="00F37A70" w:rsidRDefault="00F37A70" w:rsidP="007A62FA">
            <w:pPr>
              <w:pStyle w:val="a9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37A70">
              <w:rPr>
                <w:rFonts w:ascii="微软雅黑" w:eastAsia="微软雅黑" w:hAnsi="微软雅黑" w:hint="eastAsia"/>
                <w:sz w:val="18"/>
                <w:szCs w:val="18"/>
              </w:rPr>
              <w:t>一期固定显示此三个任务（二期任务可添加），后台可修改任务对应积分</w:t>
            </w:r>
          </w:p>
          <w:p w:rsidR="003B4F11" w:rsidRPr="005C7E59" w:rsidRDefault="003B4F11" w:rsidP="007A62FA">
            <w:pPr>
              <w:pStyle w:val="a9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</w:pP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去交易：</w:t>
            </w:r>
            <w:r w:rsidR="008A55C1"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进入自营商城页面</w:t>
            </w:r>
          </w:p>
          <w:p w:rsidR="008A55C1" w:rsidRPr="005C7E59" w:rsidRDefault="008A55C1" w:rsidP="008A55C1">
            <w:pPr>
              <w:pStyle w:val="a9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</w:pP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去反馈：进入库存更新页面“库存更新</w:t>
            </w:r>
            <w:r w:rsidRPr="005C7E59"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  <w:t>-YZS040501</w:t>
            </w: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”</w:t>
            </w:r>
          </w:p>
          <w:p w:rsidR="008A55C1" w:rsidRPr="00F37A70" w:rsidRDefault="008A55C1" w:rsidP="008A55C1">
            <w:pPr>
              <w:pStyle w:val="a9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去推荐：系统生产一张二维码，二</w:t>
            </w:r>
            <w:proofErr w:type="gramStart"/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维码内容</w:t>
            </w:r>
            <w:proofErr w:type="gramEnd"/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为注册页面链接地址（链接地址中</w:t>
            </w:r>
            <w:proofErr w:type="gramStart"/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含当前</w:t>
            </w:r>
            <w:proofErr w:type="gramEnd"/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用户身份信息），可以将二</w:t>
            </w:r>
            <w:proofErr w:type="gramStart"/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维码通过微</w:t>
            </w:r>
            <w:proofErr w:type="gramEnd"/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信、</w:t>
            </w:r>
            <w:proofErr w:type="spellStart"/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qq</w:t>
            </w:r>
            <w:proofErr w:type="spellEnd"/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等形式推动给好友。好友通过识别二</w:t>
            </w:r>
            <w:proofErr w:type="gramStart"/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维码注册</w:t>
            </w:r>
            <w:proofErr w:type="gramEnd"/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的客户都属于该用户推荐的客户</w:t>
            </w:r>
          </w:p>
        </w:tc>
      </w:tr>
    </w:tbl>
    <w:p w:rsidR="00FD4B0F" w:rsidRPr="00FD4B0F" w:rsidRDefault="00FD4B0F" w:rsidP="00FD4B0F">
      <w:pPr>
        <w:pStyle w:val="4"/>
        <w:rPr>
          <w:b w:val="0"/>
        </w:rPr>
      </w:pPr>
      <w:r>
        <w:rPr>
          <w:rFonts w:hint="eastAsia"/>
        </w:rPr>
        <w:t>6.</w:t>
      </w:r>
      <w:r w:rsidR="00F44553">
        <w:t>2</w:t>
      </w:r>
      <w:r>
        <w:rPr>
          <w:rFonts w:hint="eastAsia"/>
        </w:rPr>
        <w:t>.</w:t>
      </w:r>
      <w:r w:rsidR="00F44553">
        <w:t>2</w:t>
      </w:r>
      <w:r>
        <w:rPr>
          <w:rFonts w:hint="eastAsia"/>
        </w:rPr>
        <w:t xml:space="preserve"> </w:t>
      </w:r>
      <w:r w:rsidRPr="00FD4B0F">
        <w:rPr>
          <w:rFonts w:hint="eastAsia"/>
        </w:rPr>
        <w:t>积分记录</w:t>
      </w:r>
      <w:r w:rsidRPr="00FD4B0F">
        <w:t>-</w:t>
      </w:r>
      <w:r w:rsidR="00F44553" w:rsidRPr="00F44553">
        <w:t>YZS02050109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积分获取和积分消耗记录</w:t>
            </w:r>
          </w:p>
        </w:tc>
      </w:tr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785027" w:rsidRDefault="007D0BB0" w:rsidP="007D0BB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D0BB0" w:rsidRPr="00785027" w:rsidRDefault="007D0BB0" w:rsidP="007D0BB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B262F98" wp14:editId="12FCB82F">
                  <wp:extent cx="1474124" cy="2533650"/>
                  <wp:effectExtent l="19050" t="0" r="0" b="0"/>
                  <wp:docPr id="206" name="图片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5008" cy="25351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785027" w:rsidRDefault="007D0BB0" w:rsidP="007D0BB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A34EF" w:rsidRDefault="004A34EF" w:rsidP="007A62FA">
            <w:pPr>
              <w:pStyle w:val="a9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A543A9" w:rsidRDefault="00A543A9" w:rsidP="007A62FA">
            <w:pPr>
              <w:pStyle w:val="a9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43683">
              <w:rPr>
                <w:rFonts w:ascii="微软雅黑" w:eastAsia="微软雅黑" w:hAnsi="微软雅黑" w:hint="eastAsia"/>
                <w:sz w:val="18"/>
                <w:szCs w:val="18"/>
              </w:rPr>
              <w:t>积分记录按时间倒序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排列</w:t>
            </w:r>
          </w:p>
          <w:p w:rsidR="007D0BB0" w:rsidRPr="00A543A9" w:rsidRDefault="00A543A9" w:rsidP="007A62FA">
            <w:pPr>
              <w:pStyle w:val="a9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543A9">
              <w:rPr>
                <w:rFonts w:ascii="微软雅黑" w:eastAsia="微软雅黑" w:hAnsi="微软雅黑" w:hint="eastAsia"/>
                <w:sz w:val="18"/>
                <w:szCs w:val="18"/>
              </w:rPr>
              <w:t>可翻页，每页1</w:t>
            </w:r>
            <w:r w:rsidRPr="00A543A9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Pr="00A543A9">
              <w:rPr>
                <w:rFonts w:ascii="微软雅黑" w:eastAsia="微软雅黑" w:hAnsi="微软雅黑" w:hint="eastAsia"/>
                <w:sz w:val="18"/>
                <w:szCs w:val="18"/>
              </w:rPr>
              <w:t>条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 向上滑动加载更多页面内容</w:t>
            </w:r>
          </w:p>
        </w:tc>
      </w:tr>
    </w:tbl>
    <w:p w:rsidR="00F42403" w:rsidRPr="00826F44" w:rsidRDefault="00F42403" w:rsidP="00F42403">
      <w:pPr>
        <w:pStyle w:val="3"/>
        <w:numPr>
          <w:ilvl w:val="0"/>
          <w:numId w:val="85"/>
        </w:numPr>
      </w:pPr>
      <w:r>
        <w:rPr>
          <w:rFonts w:hint="eastAsia"/>
        </w:rPr>
        <w:lastRenderedPageBreak/>
        <w:t>设置</w:t>
      </w:r>
      <w:r w:rsidRPr="00F42403">
        <w:t>-</w:t>
      </w:r>
      <w:r w:rsidRPr="00F42403">
        <w:rPr>
          <w:color w:val="FF0000"/>
        </w:rPr>
        <w:t>YZS0205xx</w:t>
      </w:r>
    </w:p>
    <w:p w:rsidR="00F42403" w:rsidRDefault="00F42403" w:rsidP="00F42403">
      <w:pPr>
        <w:pStyle w:val="4"/>
      </w:pPr>
      <w:r>
        <w:rPr>
          <w:rFonts w:hint="eastAsia"/>
        </w:rPr>
        <w:t xml:space="preserve">6.3.1 </w:t>
      </w:r>
      <w:r w:rsidRPr="00D43CC6">
        <w:rPr>
          <w:rFonts w:hint="eastAsia"/>
        </w:rPr>
        <w:t>收货地址</w:t>
      </w:r>
      <w:r w:rsidRPr="00D43CC6">
        <w:t>-YZS0205</w:t>
      </w:r>
      <w:r w:rsidR="00584784">
        <w:rPr>
          <w:rFonts w:hint="eastAsia"/>
        </w:rPr>
        <w:t>xx</w:t>
      </w:r>
      <w:r w:rsidRPr="00D43CC6">
        <w:t>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42403" w:rsidRPr="00883329" w:rsidRDefault="00007AB7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管理收货地址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6527C5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  <w:r w:rsidR="00F42403">
              <w:rPr>
                <w:rFonts w:ascii="微软雅黑" w:eastAsia="微软雅黑" w:hAnsi="微软雅黑" w:hint="eastAsia"/>
                <w:sz w:val="18"/>
                <w:szCs w:val="18"/>
              </w:rPr>
              <w:t>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50CEF0E5" wp14:editId="2DFC5D5B">
                  <wp:extent cx="1651000" cy="2476500"/>
                  <wp:effectExtent l="19050" t="0" r="6350" b="0"/>
                  <wp:docPr id="195" name="图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1000" cy="2476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623CB" w:rsidRDefault="009623CB" w:rsidP="009623CB">
            <w:pPr>
              <w:pStyle w:val="a9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42403" w:rsidRDefault="009623CB" w:rsidP="009623CB">
            <w:pPr>
              <w:pStyle w:val="a9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地址列表：</w:t>
            </w:r>
            <w:r w:rsidR="00F32B33">
              <w:rPr>
                <w:rFonts w:ascii="微软雅黑" w:eastAsia="微软雅黑" w:hAnsi="微软雅黑" w:hint="eastAsia"/>
                <w:sz w:val="18"/>
                <w:szCs w:val="18"/>
              </w:rPr>
              <w:t>显示全部新增完成的地址，按添加时间倒叙排列</w:t>
            </w:r>
          </w:p>
          <w:p w:rsidR="00F32B33" w:rsidRDefault="00F32B33" w:rsidP="009623CB">
            <w:pPr>
              <w:pStyle w:val="a9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为默认地址：</w:t>
            </w:r>
          </w:p>
          <w:p w:rsidR="00F32B33" w:rsidRDefault="00F32B33" w:rsidP="00F32B33">
            <w:pPr>
              <w:pStyle w:val="a9"/>
              <w:numPr>
                <w:ilvl w:val="0"/>
                <w:numId w:val="1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切换默认地址，切换后给出切换成功提示“默认地址切换成功”</w:t>
            </w:r>
          </w:p>
          <w:p w:rsidR="00F32B33" w:rsidRDefault="00F32B33" w:rsidP="00F32B33">
            <w:pPr>
              <w:pStyle w:val="a9"/>
              <w:numPr>
                <w:ilvl w:val="0"/>
                <w:numId w:val="1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地址为提交订单是使用的收货地址</w:t>
            </w:r>
          </w:p>
          <w:p w:rsidR="00F32B33" w:rsidRDefault="00F32B33" w:rsidP="00F32B33">
            <w:pPr>
              <w:pStyle w:val="a9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编辑：编辑地址入口（</w:t>
            </w:r>
            <w:r w:rsidRPr="00F32B33">
              <w:rPr>
                <w:rFonts w:ascii="微软雅黑" w:eastAsia="微软雅黑" w:hAnsi="微软雅黑" w:hint="eastAsia"/>
                <w:sz w:val="18"/>
                <w:szCs w:val="18"/>
              </w:rPr>
              <w:t>编辑</w:t>
            </w:r>
            <w:r w:rsidRPr="00F32B33">
              <w:rPr>
                <w:rFonts w:ascii="微软雅黑" w:eastAsia="微软雅黑" w:hAnsi="微软雅黑"/>
                <w:sz w:val="18"/>
                <w:szCs w:val="18"/>
              </w:rPr>
              <w:t>-YZS0205xx01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32B33" w:rsidRDefault="00F32B33" w:rsidP="009623CB">
            <w:pPr>
              <w:pStyle w:val="a9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删除：删除地址需进行二次确认，删除成功给出提示</w:t>
            </w:r>
          </w:p>
          <w:p w:rsidR="00F32B33" w:rsidRDefault="00F32B33" w:rsidP="009623CB">
            <w:pPr>
              <w:pStyle w:val="a9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新增收货地址：</w:t>
            </w:r>
          </w:p>
          <w:p w:rsidR="00F32B33" w:rsidRDefault="00F32B33" w:rsidP="00F32B33">
            <w:pPr>
              <w:pStyle w:val="a9"/>
              <w:numPr>
                <w:ilvl w:val="0"/>
                <w:numId w:val="1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固定在首屏底部显示</w:t>
            </w:r>
          </w:p>
          <w:p w:rsidR="00F32B33" w:rsidRPr="009623CB" w:rsidRDefault="00F32B33" w:rsidP="00F32B33">
            <w:pPr>
              <w:pStyle w:val="a9"/>
              <w:numPr>
                <w:ilvl w:val="0"/>
                <w:numId w:val="138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新增页面（</w:t>
            </w:r>
            <w:r w:rsidRPr="00D43CC6">
              <w:rPr>
                <w:rFonts w:hint="eastAsia"/>
              </w:rPr>
              <w:t>新增</w:t>
            </w:r>
            <w:r w:rsidRPr="00D43CC6">
              <w:t>-YZS0205</w:t>
            </w:r>
            <w:r>
              <w:rPr>
                <w:rFonts w:hint="eastAsia"/>
              </w:rPr>
              <w:t>xx</w:t>
            </w:r>
            <w:r w:rsidRPr="00D43CC6">
              <w:t>01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F42403" w:rsidRDefault="00F42403" w:rsidP="00F42403">
      <w:pPr>
        <w:pStyle w:val="5"/>
      </w:pPr>
      <w:r>
        <w:rPr>
          <w:rFonts w:hint="eastAsia"/>
        </w:rPr>
        <w:t xml:space="preserve">6.3.1.1 </w:t>
      </w:r>
      <w:r w:rsidRPr="00D43CC6">
        <w:rPr>
          <w:rFonts w:hint="eastAsia"/>
        </w:rPr>
        <w:t>新增</w:t>
      </w:r>
      <w:r w:rsidRPr="00D43CC6">
        <w:t>-YZS0205</w:t>
      </w:r>
      <w:r w:rsidR="00584784">
        <w:rPr>
          <w:rFonts w:hint="eastAsia"/>
        </w:rPr>
        <w:t>xx</w:t>
      </w:r>
      <w:r w:rsidRPr="00D43CC6">
        <w:t>01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添加收货信息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pStyle w:val="a9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登录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“立即购买”或“我要试样”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“提交订单”页面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新增地址按钮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后置条件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增加一条地址信息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F5457F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  <w:r w:rsidR="00F42403">
              <w:rPr>
                <w:rFonts w:ascii="微软雅黑" w:eastAsia="微软雅黑" w:hAnsi="微软雅黑" w:hint="eastAsia"/>
                <w:sz w:val="18"/>
                <w:szCs w:val="18"/>
              </w:rPr>
              <w:t>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5962F92" wp14:editId="2DABC0C4">
                  <wp:extent cx="1581150" cy="2371725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2541" cy="23738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64C3B" w:rsidRDefault="00964C3B" w:rsidP="00381952">
            <w:pPr>
              <w:pStyle w:val="a9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人姓名：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仅可输入汉字、字母、空格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0字以内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姓名，可修改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地址：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-市-区县三级联动，对应内容见附件表格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详细地址限制100字以内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地址，可修改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11位数字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最好能验证号段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手机号，可修改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备用电话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输入数字</w:t>
            </w:r>
          </w:p>
          <w:p w:rsidR="00F42403" w:rsidRPr="00BD0DA0" w:rsidRDefault="00F42403" w:rsidP="00381952">
            <w:pPr>
              <w:pStyle w:val="a9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非必填，无默认</w:t>
            </w:r>
          </w:p>
        </w:tc>
      </w:tr>
    </w:tbl>
    <w:p w:rsidR="00F42403" w:rsidRDefault="00F42403" w:rsidP="00F42403">
      <w:pPr>
        <w:pStyle w:val="5"/>
      </w:pPr>
      <w:r>
        <w:rPr>
          <w:rFonts w:hint="eastAsia"/>
        </w:rPr>
        <w:t xml:space="preserve">6.3.1.2 </w:t>
      </w:r>
      <w:r w:rsidRPr="00D43CC6">
        <w:rPr>
          <w:rFonts w:hint="eastAsia"/>
        </w:rPr>
        <w:t>编辑</w:t>
      </w:r>
      <w:r w:rsidRPr="00D43CC6">
        <w:t>-YZS0205</w:t>
      </w:r>
      <w:r w:rsidR="00584784">
        <w:rPr>
          <w:rFonts w:hint="eastAsia"/>
        </w:rPr>
        <w:t>xx</w:t>
      </w:r>
      <w:r w:rsidRPr="00D43CC6">
        <w:t>0102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收货地址进行编辑，默认读取已存储的数据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310EF90B" wp14:editId="2674ECAB">
                  <wp:extent cx="1790700" cy="268605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0850" cy="26862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458D4" w:rsidRDefault="009458D4" w:rsidP="00381952">
            <w:pPr>
              <w:pStyle w:val="a9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42403" w:rsidRPr="00875905" w:rsidRDefault="00F42403" w:rsidP="00381952">
            <w:pPr>
              <w:pStyle w:val="a9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收货人姓名：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仅可输入汉字、字母、空格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0字以内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姓名，可修改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75905" w:rsidRDefault="00F42403" w:rsidP="00381952">
            <w:pPr>
              <w:pStyle w:val="a9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收货地址：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-市-区县三级联动，对应内容见附件表格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详细地址限制100字以内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地址，可修改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75905" w:rsidRDefault="00F42403" w:rsidP="00381952">
            <w:pPr>
              <w:pStyle w:val="a9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手机号码：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11位数字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最好能验证号段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手机号，可修改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75905" w:rsidRDefault="00F42403" w:rsidP="00381952">
            <w:pPr>
              <w:pStyle w:val="a9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备用电话：</w:t>
            </w:r>
          </w:p>
          <w:p w:rsidR="00F42403" w:rsidRPr="00883329" w:rsidRDefault="00F42403" w:rsidP="00381952">
            <w:pPr>
              <w:pStyle w:val="a9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输入数字</w:t>
            </w:r>
          </w:p>
          <w:p w:rsidR="00F42403" w:rsidRPr="00BD0DA0" w:rsidRDefault="00F42403" w:rsidP="00381952">
            <w:pPr>
              <w:pStyle w:val="a9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非必填，无默认</w:t>
            </w:r>
          </w:p>
        </w:tc>
      </w:tr>
    </w:tbl>
    <w:p w:rsidR="005E1AC8" w:rsidRPr="00785027" w:rsidRDefault="005E1AC8" w:rsidP="005E1AC8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W</w:t>
      </w:r>
      <w:r w:rsidRPr="00785027">
        <w:rPr>
          <w:rFonts w:ascii="微软雅黑" w:eastAsia="微软雅黑" w:hAnsi="微软雅黑"/>
        </w:rPr>
        <w:t>AP-YZS03</w:t>
      </w:r>
    </w:p>
    <w:p w:rsidR="005E1AC8" w:rsidRPr="00785027" w:rsidRDefault="005E1AC8" w:rsidP="005E1AC8">
      <w:p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参考APP</w:t>
      </w:r>
      <w:r>
        <w:rPr>
          <w:rFonts w:ascii="微软雅黑" w:eastAsia="微软雅黑" w:hAnsi="微软雅黑" w:hint="eastAsia"/>
        </w:rPr>
        <w:t>（</w:t>
      </w:r>
      <w:r w:rsidRPr="00785027">
        <w:rPr>
          <w:rFonts w:ascii="微软雅黑" w:eastAsia="微软雅黑" w:hAnsi="微软雅黑" w:hint="eastAsia"/>
        </w:rPr>
        <w:t>APP</w:t>
      </w:r>
      <w:r w:rsidRPr="00785027">
        <w:rPr>
          <w:rFonts w:ascii="微软雅黑" w:eastAsia="微软雅黑" w:hAnsi="微软雅黑"/>
        </w:rPr>
        <w:t>-YZS02</w:t>
      </w:r>
      <w:r>
        <w:rPr>
          <w:rFonts w:ascii="微软雅黑" w:eastAsia="微软雅黑" w:hAnsi="微软雅黑" w:hint="eastAsia"/>
        </w:rPr>
        <w:t>）</w:t>
      </w:r>
    </w:p>
    <w:p w:rsidR="005E1AC8" w:rsidRPr="00785027" w:rsidRDefault="005E1AC8" w:rsidP="005E1AC8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proofErr w:type="gramStart"/>
      <w:r w:rsidRPr="00785027">
        <w:rPr>
          <w:rFonts w:ascii="微软雅黑" w:eastAsia="微软雅黑" w:hAnsi="微软雅黑" w:hint="eastAsia"/>
        </w:rPr>
        <w:lastRenderedPageBreak/>
        <w:t>微信</w:t>
      </w:r>
      <w:proofErr w:type="gramEnd"/>
      <w:r w:rsidRPr="00785027">
        <w:rPr>
          <w:rFonts w:ascii="微软雅黑" w:eastAsia="微软雅黑" w:hAnsi="微软雅黑"/>
        </w:rPr>
        <w:t>-YZS04</w:t>
      </w:r>
    </w:p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功能结构图</w:t>
      </w:r>
    </w:p>
    <w:p w:rsidR="005E1AC8" w:rsidRPr="006F1698" w:rsidRDefault="00390596" w:rsidP="005E1AC8">
      <w:r>
        <w:rPr>
          <w:noProof/>
        </w:rPr>
        <w:drawing>
          <wp:inline distT="0" distB="0" distL="0" distR="0">
            <wp:extent cx="5274036" cy="3701415"/>
            <wp:effectExtent l="19050" t="0" r="2814" b="0"/>
            <wp:docPr id="97" name="图片 96" descr="微信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.png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4036" cy="370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AC8" w:rsidRDefault="000C046E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0C046E">
        <w:rPr>
          <w:rFonts w:ascii="微软雅黑" w:eastAsia="微软雅黑" w:hAnsi="微软雅黑" w:hint="eastAsia"/>
        </w:rPr>
        <w:t>公众号首页</w:t>
      </w:r>
      <w:r w:rsidRPr="000C046E">
        <w:rPr>
          <w:rFonts w:ascii="微软雅黑" w:eastAsia="微软雅黑" w:hAnsi="微软雅黑"/>
        </w:rPr>
        <w:t>-YZS0401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7640D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微信公众号</w:t>
            </w:r>
            <w:proofErr w:type="gramEnd"/>
            <w:r w:rsidR="00332C08">
              <w:rPr>
                <w:rFonts w:ascii="微软雅黑" w:eastAsia="微软雅黑" w:hAnsi="微软雅黑" w:hint="eastAsia"/>
                <w:sz w:val="18"/>
                <w:szCs w:val="18"/>
              </w:rPr>
              <w:t>首页，各栏目入口页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3E04A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E04A6" w:rsidRPr="00785027" w:rsidRDefault="003E04A6" w:rsidP="006031F9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3E04A6" w:rsidRDefault="003E04A6" w:rsidP="006031F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</w:t>
            </w:r>
            <w:r w:rsidR="00D96D33">
              <w:rPr>
                <w:rFonts w:ascii="微软雅黑" w:eastAsia="微软雅黑" w:hAnsi="微软雅黑" w:hint="eastAsia"/>
                <w:sz w:val="18"/>
                <w:szCs w:val="18"/>
              </w:rPr>
              <w:t>“自营商城”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“下载A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D96668">
              <w:rPr>
                <w:rFonts w:ascii="微软雅黑" w:eastAsia="微软雅黑" w:hAnsi="微软雅黑" w:hint="eastAsia"/>
                <w:sz w:val="18"/>
                <w:szCs w:val="18"/>
              </w:rPr>
              <w:t>“行情分析”</w:t>
            </w:r>
            <w:r w:rsidR="009367F8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“实时报价”</w:t>
            </w:r>
            <w:r w:rsidR="009367F8">
              <w:rPr>
                <w:rFonts w:ascii="微软雅黑" w:eastAsia="微软雅黑" w:hAnsi="微软雅黑" w:hint="eastAsia"/>
                <w:sz w:val="18"/>
                <w:szCs w:val="18"/>
              </w:rPr>
              <w:t>、“供应入驻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外，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栏目都需要验证是否登录（账号绑定）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C2504" w:rsidRPr="00785027" w:rsidRDefault="000D233E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6793048" wp14:editId="7E480CB3">
                  <wp:extent cx="1282700" cy="1924050"/>
                  <wp:effectExtent l="0" t="0" r="0" b="0"/>
                  <wp:docPr id="228" name="图片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3421" cy="19251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C2504" w:rsidRDefault="00332C08" w:rsidP="003E04A6">
            <w:pPr>
              <w:pStyle w:val="a9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实时报价：入口（进入页面后验证内容见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“</w:t>
            </w:r>
            <w:r w:rsidR="003E04A6" w:rsidRPr="003E04A6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3E04A6" w:rsidRPr="003E04A6">
              <w:rPr>
                <w:rFonts w:ascii="微软雅黑" w:eastAsia="微软雅黑" w:hAnsi="微软雅黑"/>
                <w:sz w:val="18"/>
                <w:szCs w:val="18"/>
              </w:rPr>
              <w:t>-实时报价-YZS020303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332C08" w:rsidRDefault="00332C08" w:rsidP="00D96668">
            <w:pPr>
              <w:pStyle w:val="a9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走势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96668" w:rsidRPr="00D96668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D96668" w:rsidRPr="00D96668">
              <w:rPr>
                <w:rFonts w:ascii="微软雅黑" w:eastAsia="微软雅黑" w:hAnsi="微软雅黑"/>
                <w:sz w:val="18"/>
                <w:szCs w:val="18"/>
              </w:rPr>
              <w:t>-价格走势-YZS020304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D96668">
            <w:pPr>
              <w:pStyle w:val="a9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指数</w:t>
            </w:r>
            <w:r w:rsidR="00D96668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96668" w:rsidRPr="00D96668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D96668" w:rsidRPr="00D96668">
              <w:rPr>
                <w:rFonts w:ascii="微软雅黑" w:eastAsia="微软雅黑" w:hAnsi="微软雅黑"/>
                <w:sz w:val="18"/>
                <w:szCs w:val="18"/>
              </w:rPr>
              <w:t>-价格指数-YZS020305</w:t>
            </w:r>
            <w:r w:rsidR="00D96668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102FB8">
            <w:pPr>
              <w:pStyle w:val="a9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行情分析</w:t>
            </w:r>
            <w:r w:rsidR="00102FB8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102FB8" w:rsidRPr="00102FB8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102FB8" w:rsidRPr="00102FB8">
              <w:rPr>
                <w:rFonts w:ascii="微软雅黑" w:eastAsia="微软雅黑" w:hAnsi="微软雅黑"/>
                <w:sz w:val="18"/>
                <w:szCs w:val="18"/>
              </w:rPr>
              <w:t>-行情分析-YZS020301</w:t>
            </w:r>
            <w:r w:rsidR="00102FB8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Pr="000D233E" w:rsidRDefault="000D233E" w:rsidP="009A12AD">
            <w:pPr>
              <w:pStyle w:val="a9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订阅查看</w:t>
            </w:r>
            <w:r w:rsidR="00E42E3A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：入口（“</w:t>
            </w:r>
            <w:r w:rsidR="009A12AD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推送（移动端）</w:t>
            </w:r>
            <w:r w:rsidR="009A12AD" w:rsidRPr="000D233E">
              <w:rPr>
                <w:rFonts w:ascii="微软雅黑" w:eastAsia="微软雅黑" w:hAnsi="微软雅黑"/>
                <w:sz w:val="18"/>
                <w:szCs w:val="18"/>
                <w:highlight w:val="yellow"/>
              </w:rPr>
              <w:t>-YZS0111010404</w:t>
            </w:r>
            <w:r w:rsidR="00E42E3A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”</w:t>
            </w:r>
            <w:r w:rsidR="009A12AD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页面入口</w:t>
            </w:r>
            <w:r w:rsidR="004378F1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未订阅的进入“</w:t>
            </w:r>
            <w:r w:rsidR="004378F1" w:rsidRPr="000D233E">
              <w:rPr>
                <w:rFonts w:ascii="微软雅黑" w:eastAsia="微软雅黑" w:hAnsi="微软雅黑" w:hint="eastAsia"/>
                <w:b/>
                <w:sz w:val="18"/>
                <w:szCs w:val="18"/>
                <w:highlight w:val="yellow"/>
              </w:rPr>
              <w:t>未订阅</w:t>
            </w:r>
            <w:r w:rsidR="004378F1" w:rsidRPr="000D233E">
              <w:rPr>
                <w:rFonts w:ascii="微软雅黑" w:eastAsia="微软雅黑" w:hAnsi="微软雅黑"/>
                <w:b/>
                <w:sz w:val="18"/>
                <w:szCs w:val="18"/>
                <w:highlight w:val="yellow"/>
              </w:rPr>
              <w:t>-YZS040301</w:t>
            </w:r>
            <w:r w:rsidR="004378F1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”</w:t>
            </w:r>
            <w:r w:rsidR="00E42E3A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）</w:t>
            </w:r>
          </w:p>
          <w:p w:rsidR="00332C08" w:rsidRDefault="00332C08" w:rsidP="00F62C7D">
            <w:pPr>
              <w:pStyle w:val="a9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F62C7D" w:rsidRPr="00F62C7D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F62C7D" w:rsidRPr="00F62C7D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F62C7D">
            <w:pPr>
              <w:pStyle w:val="a9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F62C7D" w:rsidRPr="00F62C7D"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F62C7D" w:rsidRPr="00F62C7D">
              <w:rPr>
                <w:rFonts w:ascii="微软雅黑" w:eastAsia="微软雅黑" w:hAnsi="微软雅黑"/>
                <w:sz w:val="18"/>
                <w:szCs w:val="18"/>
              </w:rPr>
              <w:t>-YZS020104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D51438">
            <w:pPr>
              <w:pStyle w:val="a9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下载A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P</w:t>
            </w:r>
            <w:r w:rsidR="00D51438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51438" w:rsidRPr="00D51438">
              <w:rPr>
                <w:rFonts w:ascii="微软雅黑" w:eastAsia="微软雅黑" w:hAnsi="微软雅黑" w:hint="eastAsia"/>
                <w:sz w:val="18"/>
                <w:szCs w:val="18"/>
              </w:rPr>
              <w:t>下载</w:t>
            </w:r>
            <w:r w:rsidR="00D51438" w:rsidRPr="00D51438">
              <w:rPr>
                <w:rFonts w:ascii="微软雅黑" w:eastAsia="微软雅黑" w:hAnsi="微软雅黑"/>
                <w:sz w:val="18"/>
                <w:szCs w:val="18"/>
              </w:rPr>
              <w:t>APP-YZS040403</w:t>
            </w:r>
            <w:r w:rsidR="00D51438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DC2ED3">
            <w:pPr>
              <w:pStyle w:val="a9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C2ED3" w:rsidRPr="00DC2ED3"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DC2ED3" w:rsidRPr="00DC2ED3">
              <w:rPr>
                <w:rFonts w:ascii="微软雅黑" w:eastAsia="微软雅黑" w:hAnsi="微软雅黑"/>
                <w:sz w:val="18"/>
                <w:szCs w:val="18"/>
              </w:rPr>
              <w:t>-YZS040501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734293">
            <w:pPr>
              <w:pStyle w:val="a9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734293" w:rsidRPr="00734293"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Pr="00332C08" w:rsidRDefault="00332C08" w:rsidP="00332C08">
            <w:pPr>
              <w:pStyle w:val="a9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应入驻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6032F4">
              <w:rPr>
                <w:rFonts w:ascii="微软雅黑" w:eastAsia="微软雅黑" w:hAnsi="微软雅黑" w:hint="eastAsia"/>
                <w:sz w:val="18"/>
                <w:szCs w:val="18"/>
              </w:rPr>
              <w:t>注册页面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</w:tc>
      </w:tr>
    </w:tbl>
    <w:p w:rsidR="002D7DE7" w:rsidRDefault="00126421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126421">
        <w:rPr>
          <w:rFonts w:ascii="微软雅黑" w:eastAsia="微软雅黑" w:hAnsi="微软雅黑" w:hint="eastAsia"/>
        </w:rPr>
        <w:t>登录</w:t>
      </w:r>
      <w:r w:rsidRPr="00126421">
        <w:rPr>
          <w:rFonts w:ascii="微软雅黑" w:eastAsia="微软雅黑" w:hAnsi="微软雅黑"/>
        </w:rPr>
        <w:t>(账号绑定)-YZS0402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6E1E8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平台账号登录，同时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微信账号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与平台账号进行绑定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6E1E8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注册用户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C2504" w:rsidRPr="00785027" w:rsidRDefault="00AE4C09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349010" cy="2019300"/>
                  <wp:effectExtent l="19050" t="0" r="3540" b="0"/>
                  <wp:docPr id="115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9010" cy="2019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C2504" w:rsidRDefault="006E1E80" w:rsidP="006E1E80">
            <w:pPr>
              <w:pStyle w:val="a9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账号</w:t>
            </w:r>
            <w:r w:rsidR="000B0E2A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894B69" w:rsidRDefault="00C34301" w:rsidP="00894B69">
            <w:pPr>
              <w:pStyle w:val="a9"/>
              <w:numPr>
                <w:ilvl w:val="0"/>
                <w:numId w:val="1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提示文字：易再生账号（用户名/手机号）</w:t>
            </w:r>
          </w:p>
          <w:p w:rsidR="00C34301" w:rsidRDefault="00C34301" w:rsidP="00C34301">
            <w:pPr>
              <w:pStyle w:val="a9"/>
              <w:numPr>
                <w:ilvl w:val="0"/>
                <w:numId w:val="1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输入框获取焦点时，提示文字消失，可以正常输入</w:t>
            </w:r>
          </w:p>
          <w:p w:rsidR="00C34301" w:rsidRPr="00C34301" w:rsidRDefault="00C34301" w:rsidP="00C34301">
            <w:pPr>
              <w:pStyle w:val="a9"/>
              <w:numPr>
                <w:ilvl w:val="0"/>
                <w:numId w:val="142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方式参考“注册页面”及会员中心“账号修改”中的验证</w:t>
            </w:r>
          </w:p>
          <w:p w:rsidR="006E1E80" w:rsidRDefault="006E1E80" w:rsidP="006E1E80">
            <w:pPr>
              <w:pStyle w:val="a9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密码</w:t>
            </w:r>
            <w:r w:rsidR="000B0E2A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C34301" w:rsidRDefault="00C34301" w:rsidP="00C34301">
            <w:pPr>
              <w:pStyle w:val="a9"/>
              <w:numPr>
                <w:ilvl w:val="0"/>
                <w:numId w:val="1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提示文字：输入易再生密码</w:t>
            </w:r>
          </w:p>
          <w:p w:rsidR="00C34301" w:rsidRDefault="00C34301" w:rsidP="00C34301">
            <w:pPr>
              <w:pStyle w:val="a9"/>
              <w:numPr>
                <w:ilvl w:val="0"/>
                <w:numId w:val="1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输入框获取焦点时，提示文字消失，密码可以正常输入</w:t>
            </w:r>
          </w:p>
          <w:p w:rsidR="00C34301" w:rsidRDefault="00C34301" w:rsidP="00C34301">
            <w:pPr>
              <w:pStyle w:val="a9"/>
              <w:numPr>
                <w:ilvl w:val="0"/>
                <w:numId w:val="143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方式参考“注册页面”密码的验证</w:t>
            </w:r>
          </w:p>
          <w:p w:rsidR="006E1E80" w:rsidRDefault="006E1E80" w:rsidP="006E1E80">
            <w:pPr>
              <w:pStyle w:val="a9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速注册：移动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端注册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页面入口</w:t>
            </w:r>
          </w:p>
          <w:p w:rsidR="006E1E80" w:rsidRPr="006E1E80" w:rsidRDefault="006E1E80" w:rsidP="006E1E80">
            <w:pPr>
              <w:pStyle w:val="a9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找回密码：移动端找回密码入口</w:t>
            </w:r>
          </w:p>
        </w:tc>
      </w:tr>
    </w:tbl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价格行情</w:t>
      </w:r>
      <w:r w:rsidR="002D7DE7" w:rsidRPr="002D7DE7">
        <w:rPr>
          <w:rFonts w:ascii="微软雅黑" w:eastAsia="微软雅黑" w:hAnsi="微软雅黑"/>
        </w:rPr>
        <w:t>-YZS0403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3F00D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行情服务常用入口，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引导客户使用价格行情服务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AB5E8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AB5E87" w:rsidRPr="00785027" w:rsidRDefault="00AB5E87" w:rsidP="00AB5E8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AB5E87" w:rsidRDefault="00AB5E87" w:rsidP="00AB5E8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 “行情分析”和“实时报价”外，</w:t>
            </w:r>
            <w:r w:rsidR="00292148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栏目都需要验证是否登录（账号绑定）</w:t>
            </w:r>
          </w:p>
        </w:tc>
      </w:tr>
      <w:tr w:rsidR="00AB5E8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AB5E87" w:rsidRPr="00785027" w:rsidRDefault="00AB5E87" w:rsidP="00AB5E8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B5E87" w:rsidRDefault="00AB5E87" w:rsidP="00AB5E8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A29097F" wp14:editId="235E34D7">
                  <wp:extent cx="1446580" cy="2165350"/>
                  <wp:effectExtent l="0" t="0" r="0" b="0"/>
                  <wp:docPr id="217" name="图片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9272" cy="21693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701DDE90" wp14:editId="44F03EF0">
                  <wp:extent cx="787724" cy="3803650"/>
                  <wp:effectExtent l="0" t="0" r="0" b="0"/>
                  <wp:docPr id="218" name="图片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95882" cy="384304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B5E87" w:rsidRPr="00785027" w:rsidRDefault="00292148" w:rsidP="00AB5E8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            </w:t>
            </w:r>
            <w:r w:rsidR="00AB5E87" w:rsidRPr="00DE5E0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未订阅</w:t>
            </w:r>
            <w:r w:rsidR="00AB5E87" w:rsidRPr="00DE5E03">
              <w:rPr>
                <w:rFonts w:ascii="微软雅黑" w:eastAsia="微软雅黑" w:hAnsi="微软雅黑"/>
                <w:b/>
                <w:sz w:val="18"/>
                <w:szCs w:val="18"/>
              </w:rPr>
              <w:t>-YZS040301</w:t>
            </w:r>
            <w:r w:rsidR="00AB5E8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      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   </w:t>
            </w:r>
            <w:r w:rsidR="00AB5E8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 </w:t>
            </w:r>
            <w:r w:rsidR="000D233E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订阅查看</w:t>
            </w:r>
            <w:r w:rsidR="00B662DA" w:rsidRPr="00B662DA">
              <w:rPr>
                <w:rFonts w:ascii="微软雅黑" w:eastAsia="微软雅黑" w:hAnsi="微软雅黑"/>
                <w:b/>
                <w:sz w:val="18"/>
                <w:szCs w:val="18"/>
              </w:rPr>
              <w:t>-YZS0111010404</w:t>
            </w:r>
          </w:p>
        </w:tc>
      </w:tr>
      <w:tr w:rsidR="00AB5E8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AB5E87" w:rsidRPr="00785027" w:rsidRDefault="00AB5E87" w:rsidP="00AB5E8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AB5E87" w:rsidRDefault="000D233E" w:rsidP="008C019D">
            <w:pPr>
              <w:pStyle w:val="a9"/>
              <w:numPr>
                <w:ilvl w:val="0"/>
                <w:numId w:val="1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阅查看</w:t>
            </w:r>
            <w:r w:rsidR="008C019D">
              <w:rPr>
                <w:rFonts w:ascii="微软雅黑" w:eastAsia="微软雅黑" w:hAnsi="微软雅黑" w:hint="eastAsia"/>
                <w:sz w:val="18"/>
                <w:szCs w:val="18"/>
              </w:rPr>
              <w:t>-未订阅客户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4378F1" w:rsidRPr="00DE5E0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未订阅</w:t>
            </w:r>
            <w:r w:rsidR="004378F1" w:rsidRPr="00DE5E03">
              <w:rPr>
                <w:rFonts w:ascii="微软雅黑" w:eastAsia="微软雅黑" w:hAnsi="微软雅黑"/>
                <w:b/>
                <w:sz w:val="18"/>
                <w:szCs w:val="18"/>
              </w:rPr>
              <w:t>-YZS040301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8C019D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81952" w:rsidRDefault="008C019D" w:rsidP="008C019D">
            <w:pPr>
              <w:pStyle w:val="a9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步骤验证，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完成的步骤按钮置灰，不能点击，后面出现“</w:t>
            </w:r>
            <w:r w:rsidR="00381952">
              <w:t xml:space="preserve"> </w:t>
            </w:r>
            <w:r w:rsidR="00381952" w:rsidRPr="008C019D">
              <w:rPr>
                <w:rFonts w:ascii="Segoe UI Emoji" w:eastAsia="微软雅黑" w:hAnsi="Segoe UI Emoji" w:cs="Segoe UI Emoji"/>
                <w:sz w:val="18"/>
                <w:szCs w:val="18"/>
              </w:rPr>
              <w:t>✔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”符号</w:t>
            </w:r>
          </w:p>
          <w:p w:rsidR="008C019D" w:rsidRDefault="008C019D" w:rsidP="008C019D">
            <w:pPr>
              <w:pStyle w:val="a9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一步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登录（即绑定账号）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proofErr w:type="gramStart"/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否</w:t>
            </w:r>
            <w:proofErr w:type="gramEnd"/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点击进入登录页面（登录（账号绑定）-</w:t>
            </w:r>
            <w:r w:rsidR="00381952">
              <w:rPr>
                <w:rFonts w:ascii="微软雅黑" w:eastAsia="微软雅黑" w:hAnsi="微软雅黑"/>
                <w:sz w:val="18"/>
                <w:szCs w:val="18"/>
              </w:rPr>
              <w:t>YZS0402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8C019D" w:rsidRDefault="008C019D" w:rsidP="008C019D">
            <w:pPr>
              <w:pStyle w:val="a9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二步，是否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完成实名认证，否点击进入实名认证页面</w:t>
            </w:r>
          </w:p>
          <w:p w:rsidR="008C019D" w:rsidRDefault="008C019D" w:rsidP="00381952">
            <w:pPr>
              <w:pStyle w:val="a9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三步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，是否购试用中或，购买/兑换的服务在有效期内，否点击进入服务体验页面（</w:t>
            </w:r>
            <w:r w:rsidR="00381952" w:rsidRPr="00381952">
              <w:rPr>
                <w:rFonts w:ascii="微软雅黑" w:eastAsia="微软雅黑" w:hAnsi="微软雅黑" w:hint="eastAsia"/>
                <w:sz w:val="18"/>
                <w:szCs w:val="18"/>
              </w:rPr>
              <w:t>服务体验</w:t>
            </w:r>
            <w:r w:rsidR="00381952" w:rsidRPr="00381952">
              <w:rPr>
                <w:rFonts w:ascii="微软雅黑" w:eastAsia="微软雅黑" w:hAnsi="微软雅黑"/>
                <w:sz w:val="18"/>
                <w:szCs w:val="18"/>
              </w:rPr>
              <w:t>-YZS02050101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381952" w:rsidRDefault="00381952" w:rsidP="00B662DA">
            <w:pPr>
              <w:pStyle w:val="a9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四步，验证是否订阅，否点击进入我要订阅页面（</w:t>
            </w:r>
            <w:r w:rsidRPr="00381952">
              <w:rPr>
                <w:rFonts w:ascii="微软雅黑" w:eastAsia="微软雅黑" w:hAnsi="微软雅黑" w:hint="eastAsia"/>
                <w:sz w:val="18"/>
                <w:szCs w:val="18"/>
              </w:rPr>
              <w:t>我要订阅</w:t>
            </w:r>
            <w:r w:rsidRPr="00381952">
              <w:rPr>
                <w:rFonts w:ascii="微软雅黑" w:eastAsia="微软雅黑" w:hAnsi="微软雅黑"/>
                <w:sz w:val="18"/>
                <w:szCs w:val="18"/>
              </w:rPr>
              <w:t>-YZS02050104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，</w:t>
            </w:r>
            <w:r w:rsidR="009A12AD">
              <w:rPr>
                <w:rFonts w:ascii="微软雅黑" w:eastAsia="微软雅黑" w:hAnsi="微软雅黑" w:hint="eastAsia"/>
                <w:sz w:val="18"/>
                <w:szCs w:val="18"/>
              </w:rPr>
              <w:t>验证“是”点击</w:t>
            </w:r>
            <w:r w:rsidR="009A12AD" w:rsidRPr="004378F1"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</w:rPr>
              <w:t>首页</w:t>
            </w:r>
            <w:r w:rsidR="009A12AD">
              <w:rPr>
                <w:rFonts w:ascii="微软雅黑" w:eastAsia="微软雅黑" w:hAnsi="微软雅黑" w:hint="eastAsia"/>
                <w:sz w:val="18"/>
                <w:szCs w:val="18"/>
              </w:rPr>
              <w:t>“我的订阅”入口，直接进入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“</w:t>
            </w:r>
            <w:r w:rsidR="004378F1" w:rsidRPr="009A12AD">
              <w:rPr>
                <w:rFonts w:ascii="微软雅黑" w:eastAsia="微软雅黑" w:hAnsi="微软雅黑" w:hint="eastAsia"/>
                <w:sz w:val="18"/>
                <w:szCs w:val="18"/>
              </w:rPr>
              <w:t>推送（移动端）</w:t>
            </w:r>
            <w:r w:rsidR="004378F1" w:rsidRPr="009A12AD">
              <w:rPr>
                <w:rFonts w:ascii="微软雅黑" w:eastAsia="微软雅黑" w:hAnsi="微软雅黑"/>
                <w:sz w:val="18"/>
                <w:szCs w:val="18"/>
              </w:rPr>
              <w:t>-YZS0111010404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”页面</w:t>
            </w:r>
          </w:p>
          <w:p w:rsidR="008C019D" w:rsidRDefault="008C019D" w:rsidP="008C019D">
            <w:pPr>
              <w:pStyle w:val="a9"/>
              <w:numPr>
                <w:ilvl w:val="0"/>
                <w:numId w:val="1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：</w:t>
            </w:r>
          </w:p>
          <w:p w:rsidR="008C019D" w:rsidRPr="008C019D" w:rsidRDefault="008C019D" w:rsidP="008C019D">
            <w:pPr>
              <w:pStyle w:val="a9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实时报价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实时报价-YZS020303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8C019D" w:rsidRDefault="008C019D" w:rsidP="008C019D">
            <w:pPr>
              <w:pStyle w:val="a9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价格走势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价格走势-YZS020304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8C019D" w:rsidRDefault="008C019D" w:rsidP="008C019D">
            <w:pPr>
              <w:pStyle w:val="a9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价格指数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价格指数-YZS020305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8C019D" w:rsidRDefault="008C019D" w:rsidP="008C019D">
            <w:pPr>
              <w:pStyle w:val="a9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行情分析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行情分析-YZS020301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A174F7" w:rsidRDefault="000D233E" w:rsidP="00A174F7">
            <w:pPr>
              <w:pStyle w:val="a9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阅查看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入口（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已订阅用户，直接访问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“</w:t>
            </w:r>
            <w:r w:rsidR="004378F1" w:rsidRPr="009A12AD">
              <w:rPr>
                <w:rFonts w:ascii="微软雅黑" w:eastAsia="微软雅黑" w:hAnsi="微软雅黑" w:hint="eastAsia"/>
                <w:sz w:val="18"/>
                <w:szCs w:val="18"/>
              </w:rPr>
              <w:t>推送（移动端）</w:t>
            </w:r>
            <w:r w:rsidR="004378F1" w:rsidRPr="009A12AD">
              <w:rPr>
                <w:rFonts w:ascii="微软雅黑" w:eastAsia="微软雅黑" w:hAnsi="微软雅黑"/>
                <w:sz w:val="18"/>
                <w:szCs w:val="18"/>
              </w:rPr>
              <w:t>-YZS0111010404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”页面，未订阅的进入“</w:t>
            </w:r>
            <w:r w:rsidR="004378F1" w:rsidRPr="00DE5E0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未订阅</w:t>
            </w:r>
            <w:r w:rsidR="004378F1" w:rsidRPr="00DE5E03">
              <w:rPr>
                <w:rFonts w:ascii="微软雅黑" w:eastAsia="微软雅黑" w:hAnsi="微软雅黑"/>
                <w:b/>
                <w:sz w:val="18"/>
                <w:szCs w:val="18"/>
              </w:rPr>
              <w:t>-YZS040301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</w:tc>
      </w:tr>
    </w:tbl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采购商</w:t>
      </w:r>
      <w:r w:rsidR="002D7DE7" w:rsidRPr="002D7DE7">
        <w:rPr>
          <w:rFonts w:ascii="微软雅黑" w:eastAsia="微软雅黑" w:hAnsi="微软雅黑"/>
        </w:rPr>
        <w:t>-YZS0404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3F00D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商常用功能入口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DA50A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A50A9" w:rsidRPr="00785027" w:rsidRDefault="00DA50A9" w:rsidP="00DA50A9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DA50A9" w:rsidRDefault="00DA50A9" w:rsidP="00DA50A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采购订制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栏目需要验证是否登录（账号绑定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自营商城和下载A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不需要</w:t>
            </w:r>
          </w:p>
        </w:tc>
      </w:tr>
      <w:tr w:rsidR="00DA50A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A50A9" w:rsidRPr="00785027" w:rsidRDefault="00DA50A9" w:rsidP="00DA50A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DA50A9" w:rsidRDefault="007E18F3" w:rsidP="00DA50A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4C5D771" wp14:editId="50A6414D">
                  <wp:extent cx="1752600" cy="2623423"/>
                  <wp:effectExtent l="0" t="0" r="0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7098" cy="26301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A50A9" w:rsidRPr="00785027" w:rsidRDefault="00DA50A9" w:rsidP="00DA50A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4E0A6B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下载</w:t>
            </w:r>
            <w:r w:rsidRPr="004E0A6B">
              <w:rPr>
                <w:rFonts w:ascii="微软雅黑" w:eastAsia="微软雅黑" w:hAnsi="微软雅黑"/>
                <w:b/>
                <w:sz w:val="18"/>
                <w:szCs w:val="18"/>
              </w:rPr>
              <w:t>APP-YZS040403</w:t>
            </w:r>
          </w:p>
        </w:tc>
      </w:tr>
      <w:tr w:rsidR="00DA50A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A50A9" w:rsidRPr="00785027" w:rsidRDefault="00DA50A9" w:rsidP="00DA50A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A50A9" w:rsidRDefault="00DA50A9" w:rsidP="00DA50A9">
            <w:pPr>
              <w:pStyle w:val="a9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：入口（进入页面后验证内容见“</w:t>
            </w:r>
            <w:r w:rsidRPr="00F62C7D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Pr="00F62C7D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DA50A9" w:rsidRDefault="00DA50A9" w:rsidP="00DA50A9">
            <w:pPr>
              <w:pStyle w:val="a9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订制：入口（进入页面后验证内容见“</w:t>
            </w:r>
            <w:r w:rsidRPr="00F62C7D"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Pr="00F62C7D">
              <w:rPr>
                <w:rFonts w:ascii="微软雅黑" w:eastAsia="微软雅黑" w:hAnsi="微软雅黑"/>
                <w:sz w:val="18"/>
                <w:szCs w:val="18"/>
              </w:rPr>
              <w:t>-YZS020104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DA50A9" w:rsidRDefault="007E18F3" w:rsidP="00DA50A9">
            <w:pPr>
              <w:pStyle w:val="a9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下载APP：</w:t>
            </w:r>
          </w:p>
          <w:p w:rsidR="004C1C30" w:rsidRDefault="004C1C30" w:rsidP="004C1C30">
            <w:pPr>
              <w:pStyle w:val="a9"/>
              <w:numPr>
                <w:ilvl w:val="0"/>
                <w:numId w:val="1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切换苹果手机和非苹果手机即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系统和安卓系统</w:t>
            </w:r>
            <w:r w:rsidR="009E546D">
              <w:rPr>
                <w:rFonts w:ascii="微软雅黑" w:eastAsia="微软雅黑" w:hAnsi="微软雅黑" w:hint="eastAsia"/>
                <w:sz w:val="18"/>
                <w:szCs w:val="18"/>
              </w:rPr>
              <w:t>两种下载</w:t>
            </w:r>
          </w:p>
          <w:p w:rsidR="004C1C30" w:rsidRPr="003F00D6" w:rsidRDefault="004C1C30" w:rsidP="004C1C30">
            <w:pPr>
              <w:pStyle w:val="a9"/>
              <w:numPr>
                <w:ilvl w:val="0"/>
                <w:numId w:val="148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复制网址：点击复制下载地址</w:t>
            </w:r>
          </w:p>
        </w:tc>
      </w:tr>
    </w:tbl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供货商</w:t>
      </w:r>
      <w:r w:rsidR="002D7DE7" w:rsidRPr="002D7DE7">
        <w:rPr>
          <w:rFonts w:ascii="微软雅黑" w:eastAsia="微软雅黑" w:hAnsi="微软雅黑"/>
        </w:rPr>
        <w:t>-YZS0405</w:t>
      </w:r>
    </w:p>
    <w:tbl>
      <w:tblPr>
        <w:tblStyle w:val="ab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9367F8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商常用功能入口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9367F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367F8" w:rsidRPr="00785027" w:rsidRDefault="009367F8" w:rsidP="006031F9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9367F8" w:rsidRDefault="009367F8" w:rsidP="006031F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 “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供应入驻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外，点击其他栏目都需要验证是否登录（账号绑定）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68454C" w:rsidRDefault="0068454C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 </w:t>
            </w:r>
            <w:r w:rsidR="007E7581">
              <w:rPr>
                <w:noProof/>
              </w:rPr>
              <w:t xml:space="preserve"> </w:t>
            </w:r>
            <w:r w:rsidR="007E7581">
              <w:rPr>
                <w:noProof/>
              </w:rPr>
              <w:drawing>
                <wp:inline distT="0" distB="0" distL="0" distR="0" wp14:anchorId="43769945" wp14:editId="6F5195F1">
                  <wp:extent cx="2622550" cy="2121990"/>
                  <wp:effectExtent l="0" t="0" r="0" b="0"/>
                  <wp:docPr id="230" name="图片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6707" cy="2125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C6ECE" w:rsidRPr="00785027" w:rsidRDefault="00410B22" w:rsidP="006031F9">
            <w:pPr>
              <w:jc w:val="center"/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 w:rsidRPr="00410B2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库存更新</w:t>
            </w:r>
            <w:r w:rsidRPr="00410B22">
              <w:rPr>
                <w:rFonts w:ascii="微软雅黑" w:eastAsia="微软雅黑" w:hAnsi="微软雅黑"/>
                <w:b/>
                <w:sz w:val="18"/>
                <w:szCs w:val="18"/>
              </w:rPr>
              <w:t>-YZS040501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C2504" w:rsidRDefault="00F15C7A" w:rsidP="00F15C7A">
            <w:pPr>
              <w:pStyle w:val="a9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15C7A">
              <w:rPr>
                <w:rFonts w:ascii="微软雅黑" w:eastAsia="微软雅黑" w:hAnsi="微软雅黑" w:hint="eastAsia"/>
                <w:sz w:val="18"/>
                <w:szCs w:val="18"/>
              </w:rPr>
              <w:t>库存更新：</w:t>
            </w:r>
          </w:p>
          <w:p w:rsidR="00365324" w:rsidRDefault="007E7581" w:rsidP="00365324">
            <w:pPr>
              <w:pStyle w:val="a9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是否登录</w:t>
            </w:r>
            <w:r w:rsidR="00365324">
              <w:rPr>
                <w:rFonts w:ascii="微软雅黑" w:eastAsia="微软雅黑" w:hAnsi="微软雅黑" w:hint="eastAsia"/>
                <w:sz w:val="18"/>
                <w:szCs w:val="18"/>
              </w:rPr>
              <w:t>，登录才能访问</w:t>
            </w:r>
          </w:p>
          <w:p w:rsidR="00365324" w:rsidRDefault="00365324" w:rsidP="00365324">
            <w:pPr>
              <w:pStyle w:val="a9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此列表显示的是登录用户上架中状态的商品，按上架时间倒叙排列，商品为空时提示“您还没有添加商品，去</w:t>
            </w:r>
            <w:r w:rsidRPr="00365324">
              <w:rPr>
                <w:rFonts w:ascii="微软雅黑" w:eastAsia="微软雅黑" w:hAnsi="微软雅黑" w:hint="eastAsia"/>
                <w:b/>
                <w:color w:val="0070C0"/>
                <w:sz w:val="18"/>
                <w:szCs w:val="18"/>
                <w:u w:val="single"/>
              </w:rPr>
              <w:t>添加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，点击添加进入添加商品页面</w:t>
            </w:r>
          </w:p>
          <w:p w:rsidR="00365324" w:rsidRDefault="00365324" w:rsidP="00365324">
            <w:pPr>
              <w:pStyle w:val="a9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变按钮：点击不变按钮，价格数据更新到“价格行情”数据库中作为当日价格信息，数据状态为“待审核”</w:t>
            </w:r>
          </w:p>
          <w:p w:rsidR="00365324" w:rsidRPr="00365324" w:rsidRDefault="00365324" w:rsidP="00365324">
            <w:pPr>
              <w:pStyle w:val="a9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更新按钮，点击按钮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弹出弹窗可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修改价格和库存，</w:t>
            </w:r>
            <w:r w:rsidR="00087F26">
              <w:rPr>
                <w:rFonts w:ascii="微软雅黑" w:eastAsia="微软雅黑" w:hAnsi="微软雅黑" w:hint="eastAsia"/>
                <w:sz w:val="18"/>
                <w:szCs w:val="18"/>
              </w:rPr>
              <w:t>修改后商品信息随之修改，价格信息更新至“价格行情”数据库中作为当日价格信息。</w:t>
            </w:r>
          </w:p>
          <w:p w:rsidR="00F15C7A" w:rsidRDefault="00F15C7A" w:rsidP="00F15C7A">
            <w:pPr>
              <w:pStyle w:val="a9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087F26">
              <w:rPr>
                <w:rFonts w:ascii="微软雅黑" w:eastAsia="微软雅黑" w:hAnsi="微软雅黑" w:hint="eastAsia"/>
                <w:sz w:val="18"/>
                <w:szCs w:val="18"/>
              </w:rPr>
              <w:t>：参考会员中心“货品添加”页面，如下：</w:t>
            </w:r>
          </w:p>
          <w:p w:rsidR="003C6ECE" w:rsidRDefault="00087F26" w:rsidP="003C6ECE">
            <w:pPr>
              <w:pStyle w:val="a9"/>
              <w:ind w:left="360"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D5FF6F2" wp14:editId="48C12B38">
                  <wp:extent cx="1866900" cy="1814425"/>
                  <wp:effectExtent l="0" t="0" r="0" b="0"/>
                  <wp:docPr id="231" name="图片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7196" cy="18244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87F26" w:rsidRDefault="00F15C7A" w:rsidP="00F15C7A">
            <w:pPr>
              <w:pStyle w:val="a9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入驻：</w:t>
            </w:r>
          </w:p>
          <w:p w:rsidR="00F15C7A" w:rsidRDefault="00087F26" w:rsidP="00087F26">
            <w:pPr>
              <w:pStyle w:val="a9"/>
              <w:numPr>
                <w:ilvl w:val="0"/>
                <w:numId w:val="1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客户点击进入“注册页面”如下</w:t>
            </w:r>
          </w:p>
          <w:p w:rsidR="00087F26" w:rsidRDefault="00087F26" w:rsidP="00087F26">
            <w:pPr>
              <w:pStyle w:val="a9"/>
              <w:ind w:left="780"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DB0F1E9" wp14:editId="383D6ACF">
                  <wp:extent cx="2349500" cy="1878850"/>
                  <wp:effectExtent l="0" t="0" r="0" b="0"/>
                  <wp:docPr id="233" name="图片 2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6694" cy="18846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87F26" w:rsidRPr="00087F26" w:rsidRDefault="00087F26" w:rsidP="00087F26">
            <w:pPr>
              <w:pStyle w:val="a9"/>
              <w:numPr>
                <w:ilvl w:val="0"/>
                <w:numId w:val="151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已登录客户判断客户身份，根据身份进入会员中心页面</w:t>
            </w:r>
          </w:p>
        </w:tc>
      </w:tr>
    </w:tbl>
    <w:p w:rsidR="005E1AC8" w:rsidRPr="005E1AC8" w:rsidRDefault="005E1AC8" w:rsidP="005E1AC8"/>
    <w:p w:rsidR="002A2A42" w:rsidRPr="00883329" w:rsidRDefault="002A2A42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附录</w:t>
      </w:r>
    </w:p>
    <w:p w:rsidR="00664476" w:rsidRDefault="00E169B1" w:rsidP="005B1BDC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</w:t>
      </w:r>
      <w:r w:rsidR="002A2A42" w:rsidRPr="00883329">
        <w:rPr>
          <w:rFonts w:ascii="微软雅黑" w:eastAsia="微软雅黑" w:hAnsi="微软雅黑"/>
        </w:rPr>
        <w:t>.1</w:t>
      </w:r>
      <w:r w:rsidR="00664476">
        <w:rPr>
          <w:rFonts w:ascii="微软雅黑" w:eastAsia="微软雅黑" w:hAnsi="微软雅黑" w:hint="eastAsia"/>
        </w:rPr>
        <w:t>名词解释</w:t>
      </w:r>
    </w:p>
    <w:p w:rsidR="00664476" w:rsidRPr="00664476" w:rsidRDefault="00664476" w:rsidP="00664476">
      <w:r>
        <w:rPr>
          <w:rFonts w:hint="eastAsia"/>
        </w:rPr>
        <w:t>暂无</w:t>
      </w:r>
    </w:p>
    <w:p w:rsidR="003645C3" w:rsidRPr="00883329" w:rsidRDefault="00664476" w:rsidP="005B1BDC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.2</w:t>
      </w:r>
      <w:r w:rsidR="002A2A42" w:rsidRPr="00883329">
        <w:rPr>
          <w:rFonts w:ascii="微软雅黑" w:eastAsia="微软雅黑" w:hAnsi="微软雅黑" w:hint="eastAsia"/>
        </w:rPr>
        <w:t>修订记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59"/>
        <w:gridCol w:w="2159"/>
        <w:gridCol w:w="2102"/>
        <w:gridCol w:w="2102"/>
      </w:tblGrid>
      <w:tr w:rsidR="00890DC7" w:rsidRPr="00883329" w:rsidTr="00890DC7">
        <w:tc>
          <w:tcPr>
            <w:tcW w:w="2159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版本号</w:t>
            </w:r>
          </w:p>
        </w:tc>
        <w:tc>
          <w:tcPr>
            <w:tcW w:w="2159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修订日期</w:t>
            </w:r>
          </w:p>
        </w:tc>
        <w:tc>
          <w:tcPr>
            <w:tcW w:w="2102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备注</w:t>
            </w:r>
          </w:p>
        </w:tc>
        <w:tc>
          <w:tcPr>
            <w:tcW w:w="2102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修订人</w:t>
            </w:r>
          </w:p>
        </w:tc>
      </w:tr>
      <w:tr w:rsidR="00890DC7" w:rsidRPr="00883329" w:rsidTr="00890DC7"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</w:t>
            </w:r>
          </w:p>
        </w:tc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8-1-3</w:t>
            </w:r>
          </w:p>
        </w:tc>
        <w:tc>
          <w:tcPr>
            <w:tcW w:w="2102" w:type="dxa"/>
          </w:tcPr>
          <w:p w:rsidR="00890DC7" w:rsidRPr="00883329" w:rsidRDefault="001B5452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初稿</w:t>
            </w:r>
          </w:p>
        </w:tc>
        <w:tc>
          <w:tcPr>
            <w:tcW w:w="2102" w:type="dxa"/>
          </w:tcPr>
          <w:p w:rsidR="00890DC7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葛彬</w:t>
            </w:r>
          </w:p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18611892672)</w:t>
            </w:r>
          </w:p>
        </w:tc>
      </w:tr>
      <w:tr w:rsidR="00890DC7" w:rsidRPr="00883329" w:rsidTr="00890DC7"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102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102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</w:tr>
      <w:tr w:rsidR="00890DC7" w:rsidRPr="00883329" w:rsidTr="00890DC7"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102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102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</w:tr>
    </w:tbl>
    <w:p w:rsidR="00E07E3D" w:rsidRPr="00883329" w:rsidRDefault="00E07E3D" w:rsidP="00E07E3D">
      <w:pPr>
        <w:rPr>
          <w:rFonts w:ascii="微软雅黑" w:eastAsia="微软雅黑" w:hAnsi="微软雅黑"/>
        </w:rPr>
      </w:pPr>
    </w:p>
    <w:sectPr w:rsidR="00E07E3D" w:rsidRPr="00883329" w:rsidSect="00431B83">
      <w:headerReference w:type="default" r:id="rId107"/>
      <w:footerReference w:type="default" r:id="rId10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B639B" w:rsidRDefault="00EB639B" w:rsidP="003313B1">
      <w:r>
        <w:separator/>
      </w:r>
    </w:p>
  </w:endnote>
  <w:endnote w:type="continuationSeparator" w:id="0">
    <w:p w:rsidR="00EB639B" w:rsidRDefault="00EB639B" w:rsidP="003313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81952" w:rsidRPr="003D3FF1" w:rsidRDefault="00381952" w:rsidP="003D3FF1">
    <w:pPr>
      <w:pStyle w:val="a5"/>
      <w:pBdr>
        <w:top w:val="dashSmallGap" w:sz="4" w:space="11" w:color="13BFD1"/>
      </w:pBdr>
      <w:rPr>
        <w:color w:val="A6A6A6" w:themeColor="background1" w:themeShade="A6"/>
      </w:rPr>
    </w:pPr>
    <w:hyperlink r:id="rId1" w:history="1">
      <w:r w:rsidRPr="006B5494">
        <w:rPr>
          <w:rStyle w:val="aa"/>
          <w:color w:val="A6A6A6" w:themeColor="background1" w:themeShade="A6"/>
          <w:u w:val="none"/>
        </w:rPr>
        <w:t>www.ezaisheng.com</w:t>
      </w:r>
    </w:hyperlink>
    <w:r w:rsidRPr="00443DFB">
      <w:rPr>
        <w:rFonts w:hint="eastAsia"/>
        <w:color w:val="808080" w:themeColor="background1" w:themeShade="80"/>
      </w:rPr>
      <w:t>第</w:t>
    </w:r>
    <w:r w:rsidRPr="00443DFB">
      <w:rPr>
        <w:b/>
        <w:color w:val="808080" w:themeColor="background1" w:themeShade="80"/>
      </w:rPr>
      <w:fldChar w:fldCharType="begin"/>
    </w:r>
    <w:r w:rsidRPr="00443DFB">
      <w:rPr>
        <w:b/>
        <w:color w:val="808080" w:themeColor="background1" w:themeShade="80"/>
      </w:rPr>
      <w:instrText>PAGE  \* Arabic  \* MERGEFORMAT</w:instrText>
    </w:r>
    <w:r w:rsidRPr="00443DFB">
      <w:rPr>
        <w:b/>
        <w:color w:val="808080" w:themeColor="background1" w:themeShade="80"/>
      </w:rPr>
      <w:fldChar w:fldCharType="separate"/>
    </w:r>
    <w:r w:rsidR="00744D40" w:rsidRPr="00744D40">
      <w:rPr>
        <w:b/>
        <w:noProof/>
        <w:color w:val="808080" w:themeColor="background1" w:themeShade="80"/>
        <w:lang w:val="zh-CN"/>
      </w:rPr>
      <w:t>31</w:t>
    </w:r>
    <w:r w:rsidRPr="00443DFB">
      <w:rPr>
        <w:b/>
        <w:color w:val="808080" w:themeColor="background1" w:themeShade="80"/>
      </w:rPr>
      <w:fldChar w:fldCharType="end"/>
    </w:r>
    <w:r w:rsidRPr="00443DFB">
      <w:rPr>
        <w:rFonts w:hint="eastAsia"/>
        <w:color w:val="808080" w:themeColor="background1" w:themeShade="80"/>
        <w:lang w:val="zh-CN"/>
      </w:rPr>
      <w:t xml:space="preserve">页 </w:t>
    </w:r>
    <w:r w:rsidRPr="00443DFB">
      <w:rPr>
        <w:color w:val="808080" w:themeColor="background1" w:themeShade="80"/>
        <w:lang w:val="zh-CN"/>
      </w:rPr>
      <w:t>/</w:t>
    </w:r>
    <w:r w:rsidRPr="00443DFB">
      <w:rPr>
        <w:rFonts w:hint="eastAsia"/>
        <w:color w:val="808080" w:themeColor="background1" w:themeShade="80"/>
        <w:lang w:val="zh-CN"/>
      </w:rPr>
      <w:t xml:space="preserve"> 共</w:t>
    </w:r>
    <w:fldSimple w:instr="NUMPAGES  \* Arabic  \* MERGEFORMAT">
      <w:r w:rsidR="00744D40" w:rsidRPr="00744D40">
        <w:rPr>
          <w:b/>
          <w:noProof/>
          <w:color w:val="808080" w:themeColor="background1" w:themeShade="80"/>
          <w:lang w:val="zh-CN"/>
        </w:rPr>
        <w:t>58</w:t>
      </w:r>
    </w:fldSimple>
    <w:r w:rsidRPr="00443DFB">
      <w:rPr>
        <w:rFonts w:hint="eastAsia"/>
        <w:color w:val="808080" w:themeColor="background1" w:themeShade="80"/>
      </w:rPr>
      <w:t xml:space="preserve">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B639B" w:rsidRDefault="00EB639B" w:rsidP="003313B1">
      <w:r>
        <w:separator/>
      </w:r>
    </w:p>
  </w:footnote>
  <w:footnote w:type="continuationSeparator" w:id="0">
    <w:p w:rsidR="00EB639B" w:rsidRDefault="00EB639B" w:rsidP="003313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81952" w:rsidRPr="002C220A" w:rsidRDefault="00381952" w:rsidP="003D3FF1">
    <w:pPr>
      <w:pBdr>
        <w:bottom w:val="single" w:sz="12" w:space="1" w:color="13BFD1"/>
      </w:pBdr>
      <w:jc w:val="left"/>
      <w:rPr>
        <w:color w:val="A6A6A6" w:themeColor="background1" w:themeShade="A6"/>
      </w:rPr>
    </w:pPr>
    <w:r>
      <w:rPr>
        <w:noProof/>
      </w:rPr>
      <w:drawing>
        <wp:inline distT="0" distB="0" distL="0" distR="0">
          <wp:extent cx="1403350" cy="475064"/>
          <wp:effectExtent l="0" t="0" r="6350" b="127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98977" cy="5074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color w:val="A6A6A6" w:themeColor="background1" w:themeShade="A6"/>
      </w:rPr>
      <w:t xml:space="preserve">                                                 产品需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36C01"/>
    <w:multiLevelType w:val="hybridMultilevel"/>
    <w:tmpl w:val="6A28EB4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00265BCD"/>
    <w:multiLevelType w:val="hybridMultilevel"/>
    <w:tmpl w:val="FD8ECB1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006E383D"/>
    <w:multiLevelType w:val="hybridMultilevel"/>
    <w:tmpl w:val="4BFA0F0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723FB6"/>
    <w:multiLevelType w:val="hybridMultilevel"/>
    <w:tmpl w:val="7A78AF3C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A7245E"/>
    <w:multiLevelType w:val="hybridMultilevel"/>
    <w:tmpl w:val="E26E54D2"/>
    <w:lvl w:ilvl="0" w:tplc="EAD6D1FA">
      <w:start w:val="1"/>
      <w:numFmt w:val="decimal"/>
      <w:lvlText w:val="2.%1"/>
      <w:lvlJc w:val="left"/>
      <w:pPr>
        <w:ind w:left="5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E86698"/>
    <w:multiLevelType w:val="hybridMultilevel"/>
    <w:tmpl w:val="3922437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 w15:restartNumberingAfterBreak="0">
    <w:nsid w:val="01096A95"/>
    <w:multiLevelType w:val="hybridMultilevel"/>
    <w:tmpl w:val="EFE261BA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19151EB"/>
    <w:multiLevelType w:val="hybridMultilevel"/>
    <w:tmpl w:val="58D8D79E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1F94D81"/>
    <w:multiLevelType w:val="hybridMultilevel"/>
    <w:tmpl w:val="A44A28C6"/>
    <w:lvl w:ilvl="0" w:tplc="A6F82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221508B"/>
    <w:multiLevelType w:val="hybridMultilevel"/>
    <w:tmpl w:val="2A987C4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2AB1B16"/>
    <w:multiLevelType w:val="hybridMultilevel"/>
    <w:tmpl w:val="05608458"/>
    <w:lvl w:ilvl="0" w:tplc="57DE45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4BC4BBC"/>
    <w:multiLevelType w:val="hybridMultilevel"/>
    <w:tmpl w:val="BB9AA12A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4DD44D5"/>
    <w:multiLevelType w:val="hybridMultilevel"/>
    <w:tmpl w:val="C0AC1A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6953458"/>
    <w:multiLevelType w:val="hybridMultilevel"/>
    <w:tmpl w:val="8656F1D8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6B20B64"/>
    <w:multiLevelType w:val="hybridMultilevel"/>
    <w:tmpl w:val="A436449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 w15:restartNumberingAfterBreak="0">
    <w:nsid w:val="076D12E3"/>
    <w:multiLevelType w:val="hybridMultilevel"/>
    <w:tmpl w:val="A538E6F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7A20170"/>
    <w:multiLevelType w:val="hybridMultilevel"/>
    <w:tmpl w:val="63AE6690"/>
    <w:lvl w:ilvl="0" w:tplc="81D664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8572355"/>
    <w:multiLevelType w:val="hybridMultilevel"/>
    <w:tmpl w:val="85CC5A5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8B823BD"/>
    <w:multiLevelType w:val="hybridMultilevel"/>
    <w:tmpl w:val="A22AB07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" w15:restartNumberingAfterBreak="0">
    <w:nsid w:val="08D457BB"/>
    <w:multiLevelType w:val="hybridMultilevel"/>
    <w:tmpl w:val="67688B22"/>
    <w:lvl w:ilvl="0" w:tplc="44AE4F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0B0573E5"/>
    <w:multiLevelType w:val="hybridMultilevel"/>
    <w:tmpl w:val="F21A688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1" w15:restartNumberingAfterBreak="0">
    <w:nsid w:val="0BAD1EB9"/>
    <w:multiLevelType w:val="hybridMultilevel"/>
    <w:tmpl w:val="5EC05D10"/>
    <w:lvl w:ilvl="0" w:tplc="C62892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0BAD230F"/>
    <w:multiLevelType w:val="hybridMultilevel"/>
    <w:tmpl w:val="778A599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 w15:restartNumberingAfterBreak="0">
    <w:nsid w:val="0BFE5040"/>
    <w:multiLevelType w:val="hybridMultilevel"/>
    <w:tmpl w:val="B1188F86"/>
    <w:lvl w:ilvl="0" w:tplc="417CBB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0F6C435D"/>
    <w:multiLevelType w:val="hybridMultilevel"/>
    <w:tmpl w:val="C2C24034"/>
    <w:lvl w:ilvl="0" w:tplc="7C0C3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00B31F0"/>
    <w:multiLevelType w:val="hybridMultilevel"/>
    <w:tmpl w:val="1C44DF50"/>
    <w:lvl w:ilvl="0" w:tplc="3FE83C8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103A3063"/>
    <w:multiLevelType w:val="hybridMultilevel"/>
    <w:tmpl w:val="827E9F4C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10985959"/>
    <w:multiLevelType w:val="hybridMultilevel"/>
    <w:tmpl w:val="E8FC89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11BD2546"/>
    <w:multiLevelType w:val="hybridMultilevel"/>
    <w:tmpl w:val="4F02993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9" w15:restartNumberingAfterBreak="0">
    <w:nsid w:val="14C86065"/>
    <w:multiLevelType w:val="hybridMultilevel"/>
    <w:tmpl w:val="A370A20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0" w15:restartNumberingAfterBreak="0">
    <w:nsid w:val="14D971C4"/>
    <w:multiLevelType w:val="hybridMultilevel"/>
    <w:tmpl w:val="540E2BBE"/>
    <w:lvl w:ilvl="0" w:tplc="3BDE00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15EC44DF"/>
    <w:multiLevelType w:val="hybridMultilevel"/>
    <w:tmpl w:val="6FEE9DD8"/>
    <w:lvl w:ilvl="0" w:tplc="140A0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16AB5948"/>
    <w:multiLevelType w:val="hybridMultilevel"/>
    <w:tmpl w:val="81E23AF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18B92D6B"/>
    <w:multiLevelType w:val="hybridMultilevel"/>
    <w:tmpl w:val="0884120C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18DB4408"/>
    <w:multiLevelType w:val="hybridMultilevel"/>
    <w:tmpl w:val="93E0A74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5" w15:restartNumberingAfterBreak="0">
    <w:nsid w:val="197F4629"/>
    <w:multiLevelType w:val="hybridMultilevel"/>
    <w:tmpl w:val="A21A405A"/>
    <w:lvl w:ilvl="0" w:tplc="A6745A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198943FE"/>
    <w:multiLevelType w:val="hybridMultilevel"/>
    <w:tmpl w:val="4E9883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1A241591"/>
    <w:multiLevelType w:val="hybridMultilevel"/>
    <w:tmpl w:val="E1B43FB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1B565605"/>
    <w:multiLevelType w:val="hybridMultilevel"/>
    <w:tmpl w:val="271CCF36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1CA46882"/>
    <w:multiLevelType w:val="hybridMultilevel"/>
    <w:tmpl w:val="1D3E2E2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0" w15:restartNumberingAfterBreak="0">
    <w:nsid w:val="1F1B1041"/>
    <w:multiLevelType w:val="hybridMultilevel"/>
    <w:tmpl w:val="6A0AA12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1" w15:restartNumberingAfterBreak="0">
    <w:nsid w:val="1F3C6976"/>
    <w:multiLevelType w:val="hybridMultilevel"/>
    <w:tmpl w:val="23E8E68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2" w15:restartNumberingAfterBreak="0">
    <w:nsid w:val="2032674D"/>
    <w:multiLevelType w:val="hybridMultilevel"/>
    <w:tmpl w:val="6DF6EB2A"/>
    <w:lvl w:ilvl="0" w:tplc="8F18161A">
      <w:start w:val="1"/>
      <w:numFmt w:val="decimal"/>
      <w:lvlText w:val="3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20C43FCA"/>
    <w:multiLevelType w:val="hybridMultilevel"/>
    <w:tmpl w:val="25FA337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222775B9"/>
    <w:multiLevelType w:val="hybridMultilevel"/>
    <w:tmpl w:val="603C3AF4"/>
    <w:lvl w:ilvl="0" w:tplc="A1B06A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223162FE"/>
    <w:multiLevelType w:val="hybridMultilevel"/>
    <w:tmpl w:val="170EF3D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22BB2765"/>
    <w:multiLevelType w:val="hybridMultilevel"/>
    <w:tmpl w:val="EF10DCD4"/>
    <w:lvl w:ilvl="0" w:tplc="7084F9F6">
      <w:start w:val="1"/>
      <w:numFmt w:val="japaneseCounting"/>
      <w:lvlText w:val="%1、"/>
      <w:lvlJc w:val="left"/>
      <w:pPr>
        <w:ind w:left="880" w:hanging="880"/>
      </w:pPr>
      <w:rPr>
        <w:rFonts w:hint="default"/>
      </w:rPr>
    </w:lvl>
    <w:lvl w:ilvl="1" w:tplc="71044224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22D33C9C"/>
    <w:multiLevelType w:val="hybridMultilevel"/>
    <w:tmpl w:val="81AABEE8"/>
    <w:lvl w:ilvl="0" w:tplc="4F6C3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23D85160"/>
    <w:multiLevelType w:val="hybridMultilevel"/>
    <w:tmpl w:val="398E8AC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9" w15:restartNumberingAfterBreak="0">
    <w:nsid w:val="24307527"/>
    <w:multiLevelType w:val="hybridMultilevel"/>
    <w:tmpl w:val="BAA82D2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0" w15:restartNumberingAfterBreak="0">
    <w:nsid w:val="247A1735"/>
    <w:multiLevelType w:val="hybridMultilevel"/>
    <w:tmpl w:val="DA405E60"/>
    <w:lvl w:ilvl="0" w:tplc="EB466272">
      <w:start w:val="1"/>
      <w:numFmt w:val="decimal"/>
      <w:lvlText w:val="6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25F02508"/>
    <w:multiLevelType w:val="hybridMultilevel"/>
    <w:tmpl w:val="A0568B6A"/>
    <w:lvl w:ilvl="0" w:tplc="1770A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2639239C"/>
    <w:multiLevelType w:val="hybridMultilevel"/>
    <w:tmpl w:val="905469A2"/>
    <w:lvl w:ilvl="0" w:tplc="E5D22D2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27A51EB8"/>
    <w:multiLevelType w:val="hybridMultilevel"/>
    <w:tmpl w:val="BD70F7DA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2979475C"/>
    <w:multiLevelType w:val="hybridMultilevel"/>
    <w:tmpl w:val="6D4ED414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2AA41FA0"/>
    <w:multiLevelType w:val="hybridMultilevel"/>
    <w:tmpl w:val="03FAD98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6" w15:restartNumberingAfterBreak="0">
    <w:nsid w:val="2ABB72A3"/>
    <w:multiLevelType w:val="hybridMultilevel"/>
    <w:tmpl w:val="17F2FB7C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2B081996"/>
    <w:multiLevelType w:val="hybridMultilevel"/>
    <w:tmpl w:val="93746F8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8" w15:restartNumberingAfterBreak="0">
    <w:nsid w:val="2B226F16"/>
    <w:multiLevelType w:val="hybridMultilevel"/>
    <w:tmpl w:val="45BA5990"/>
    <w:lvl w:ilvl="0" w:tplc="7B026548">
      <w:start w:val="1"/>
      <w:numFmt w:val="decimal"/>
      <w:lvlText w:val="%1."/>
      <w:lvlJc w:val="left"/>
      <w:pPr>
        <w:ind w:left="5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90" w:hanging="420"/>
      </w:pPr>
    </w:lvl>
    <w:lvl w:ilvl="2" w:tplc="0409001B" w:tentative="1">
      <w:start w:val="1"/>
      <w:numFmt w:val="lowerRoman"/>
      <w:lvlText w:val="%3."/>
      <w:lvlJc w:val="right"/>
      <w:pPr>
        <w:ind w:left="1410" w:hanging="420"/>
      </w:pPr>
    </w:lvl>
    <w:lvl w:ilvl="3" w:tplc="0409000F" w:tentative="1">
      <w:start w:val="1"/>
      <w:numFmt w:val="decimal"/>
      <w:lvlText w:val="%4."/>
      <w:lvlJc w:val="left"/>
      <w:pPr>
        <w:ind w:left="1830" w:hanging="420"/>
      </w:pPr>
    </w:lvl>
    <w:lvl w:ilvl="4" w:tplc="04090019" w:tentative="1">
      <w:start w:val="1"/>
      <w:numFmt w:val="lowerLetter"/>
      <w:lvlText w:val="%5)"/>
      <w:lvlJc w:val="left"/>
      <w:pPr>
        <w:ind w:left="2250" w:hanging="420"/>
      </w:pPr>
    </w:lvl>
    <w:lvl w:ilvl="5" w:tplc="0409001B" w:tentative="1">
      <w:start w:val="1"/>
      <w:numFmt w:val="lowerRoman"/>
      <w:lvlText w:val="%6."/>
      <w:lvlJc w:val="right"/>
      <w:pPr>
        <w:ind w:left="2670" w:hanging="420"/>
      </w:pPr>
    </w:lvl>
    <w:lvl w:ilvl="6" w:tplc="0409000F" w:tentative="1">
      <w:start w:val="1"/>
      <w:numFmt w:val="decimal"/>
      <w:lvlText w:val="%7."/>
      <w:lvlJc w:val="left"/>
      <w:pPr>
        <w:ind w:left="3090" w:hanging="420"/>
      </w:pPr>
    </w:lvl>
    <w:lvl w:ilvl="7" w:tplc="04090019" w:tentative="1">
      <w:start w:val="1"/>
      <w:numFmt w:val="lowerLetter"/>
      <w:lvlText w:val="%8)"/>
      <w:lvlJc w:val="left"/>
      <w:pPr>
        <w:ind w:left="3510" w:hanging="420"/>
      </w:pPr>
    </w:lvl>
    <w:lvl w:ilvl="8" w:tplc="0409001B" w:tentative="1">
      <w:start w:val="1"/>
      <w:numFmt w:val="lowerRoman"/>
      <w:lvlText w:val="%9."/>
      <w:lvlJc w:val="right"/>
      <w:pPr>
        <w:ind w:left="3930" w:hanging="420"/>
      </w:pPr>
    </w:lvl>
  </w:abstractNum>
  <w:abstractNum w:abstractNumId="59" w15:restartNumberingAfterBreak="0">
    <w:nsid w:val="2B830434"/>
    <w:multiLevelType w:val="hybridMultilevel"/>
    <w:tmpl w:val="F0F226F8"/>
    <w:lvl w:ilvl="0" w:tplc="353C8ADA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2BC60A19"/>
    <w:multiLevelType w:val="hybridMultilevel"/>
    <w:tmpl w:val="769A94C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2C4C26E1"/>
    <w:multiLevelType w:val="hybridMultilevel"/>
    <w:tmpl w:val="823EF56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2" w15:restartNumberingAfterBreak="0">
    <w:nsid w:val="2CE50C85"/>
    <w:multiLevelType w:val="hybridMultilevel"/>
    <w:tmpl w:val="189CA282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2DDC182C"/>
    <w:multiLevelType w:val="hybridMultilevel"/>
    <w:tmpl w:val="4F5864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4" w15:restartNumberingAfterBreak="0">
    <w:nsid w:val="2E6C25D7"/>
    <w:multiLevelType w:val="hybridMultilevel"/>
    <w:tmpl w:val="93D0F984"/>
    <w:lvl w:ilvl="0" w:tplc="B14E9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2EDE3C5F"/>
    <w:multiLevelType w:val="hybridMultilevel"/>
    <w:tmpl w:val="388239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6" w15:restartNumberingAfterBreak="0">
    <w:nsid w:val="2F242B17"/>
    <w:multiLevelType w:val="hybridMultilevel"/>
    <w:tmpl w:val="85D0F38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7" w15:restartNumberingAfterBreak="0">
    <w:nsid w:val="2F32563B"/>
    <w:multiLevelType w:val="hybridMultilevel"/>
    <w:tmpl w:val="435EF1F6"/>
    <w:lvl w:ilvl="0" w:tplc="D602C0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30590DA8"/>
    <w:multiLevelType w:val="hybridMultilevel"/>
    <w:tmpl w:val="0E94827C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30B25080"/>
    <w:multiLevelType w:val="hybridMultilevel"/>
    <w:tmpl w:val="E83CDAA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0" w15:restartNumberingAfterBreak="0">
    <w:nsid w:val="31106372"/>
    <w:multiLevelType w:val="hybridMultilevel"/>
    <w:tmpl w:val="6CE05104"/>
    <w:lvl w:ilvl="0" w:tplc="7F1604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320B169A"/>
    <w:multiLevelType w:val="multilevel"/>
    <w:tmpl w:val="D17071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70" w:hanging="87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70" w:hanging="87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70" w:hanging="87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2" w15:restartNumberingAfterBreak="0">
    <w:nsid w:val="328014CD"/>
    <w:multiLevelType w:val="hybridMultilevel"/>
    <w:tmpl w:val="612AF43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3" w15:restartNumberingAfterBreak="0">
    <w:nsid w:val="32C6183A"/>
    <w:multiLevelType w:val="hybridMultilevel"/>
    <w:tmpl w:val="BA168FF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32F7751E"/>
    <w:multiLevelType w:val="hybridMultilevel"/>
    <w:tmpl w:val="C358B2FA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3472372B"/>
    <w:multiLevelType w:val="hybridMultilevel"/>
    <w:tmpl w:val="3A8A41FA"/>
    <w:lvl w:ilvl="0" w:tplc="1E82C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348930E0"/>
    <w:multiLevelType w:val="hybridMultilevel"/>
    <w:tmpl w:val="9AFC5C0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7" w15:restartNumberingAfterBreak="0">
    <w:nsid w:val="34FC6510"/>
    <w:multiLevelType w:val="hybridMultilevel"/>
    <w:tmpl w:val="07A82938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37265A6F"/>
    <w:multiLevelType w:val="hybridMultilevel"/>
    <w:tmpl w:val="75A6F138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37DA52CE"/>
    <w:multiLevelType w:val="hybridMultilevel"/>
    <w:tmpl w:val="B9046F10"/>
    <w:lvl w:ilvl="0" w:tplc="CCB4B2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38984D25"/>
    <w:multiLevelType w:val="hybridMultilevel"/>
    <w:tmpl w:val="9FEC87C0"/>
    <w:lvl w:ilvl="0" w:tplc="F5DE047C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390E7D4A"/>
    <w:multiLevelType w:val="hybridMultilevel"/>
    <w:tmpl w:val="E0CEDDC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3C12359C"/>
    <w:multiLevelType w:val="multilevel"/>
    <w:tmpl w:val="2D56B0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3" w15:restartNumberingAfterBreak="0">
    <w:nsid w:val="3CB24BAE"/>
    <w:multiLevelType w:val="hybridMultilevel"/>
    <w:tmpl w:val="5CB6478C"/>
    <w:lvl w:ilvl="0" w:tplc="9FBA2C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3E0166E7"/>
    <w:multiLevelType w:val="multilevel"/>
    <w:tmpl w:val="61E281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600" w:hanging="60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5" w15:restartNumberingAfterBreak="0">
    <w:nsid w:val="401E7987"/>
    <w:multiLevelType w:val="hybridMultilevel"/>
    <w:tmpl w:val="A55EB78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412563EC"/>
    <w:multiLevelType w:val="hybridMultilevel"/>
    <w:tmpl w:val="43547C44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416170F5"/>
    <w:multiLevelType w:val="hybridMultilevel"/>
    <w:tmpl w:val="0A4424B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43F3005D"/>
    <w:multiLevelType w:val="hybridMultilevel"/>
    <w:tmpl w:val="1084EA84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45B329D5"/>
    <w:multiLevelType w:val="hybridMultilevel"/>
    <w:tmpl w:val="72686710"/>
    <w:lvl w:ilvl="0" w:tplc="149C0B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474E48CC"/>
    <w:multiLevelType w:val="hybridMultilevel"/>
    <w:tmpl w:val="023E475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1" w15:restartNumberingAfterBreak="0">
    <w:nsid w:val="488A23C3"/>
    <w:multiLevelType w:val="hybridMultilevel"/>
    <w:tmpl w:val="45D44F6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48ED5FE6"/>
    <w:multiLevelType w:val="hybridMultilevel"/>
    <w:tmpl w:val="DDA0E17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3" w15:restartNumberingAfterBreak="0">
    <w:nsid w:val="499D3D81"/>
    <w:multiLevelType w:val="hybridMultilevel"/>
    <w:tmpl w:val="25CA3E6A"/>
    <w:lvl w:ilvl="0" w:tplc="5844B54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4A7C44B9"/>
    <w:multiLevelType w:val="hybridMultilevel"/>
    <w:tmpl w:val="59A8ED4E"/>
    <w:lvl w:ilvl="0" w:tplc="A6745A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4B414737"/>
    <w:multiLevelType w:val="hybridMultilevel"/>
    <w:tmpl w:val="B2B2D39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6" w15:restartNumberingAfterBreak="0">
    <w:nsid w:val="4B523D7F"/>
    <w:multiLevelType w:val="hybridMultilevel"/>
    <w:tmpl w:val="0DD869EA"/>
    <w:lvl w:ilvl="0" w:tplc="B0F678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4C0E6E86"/>
    <w:multiLevelType w:val="hybridMultilevel"/>
    <w:tmpl w:val="04E87E0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8" w15:restartNumberingAfterBreak="0">
    <w:nsid w:val="4CC60E32"/>
    <w:multiLevelType w:val="hybridMultilevel"/>
    <w:tmpl w:val="A7C498A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9" w15:restartNumberingAfterBreak="0">
    <w:nsid w:val="4CE82E09"/>
    <w:multiLevelType w:val="hybridMultilevel"/>
    <w:tmpl w:val="472CF04C"/>
    <w:lvl w:ilvl="0" w:tplc="2E26B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4CF80687"/>
    <w:multiLevelType w:val="hybridMultilevel"/>
    <w:tmpl w:val="D4DC7D14"/>
    <w:lvl w:ilvl="0" w:tplc="A6745A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4F8F68BF"/>
    <w:multiLevelType w:val="multilevel"/>
    <w:tmpl w:val="DDD6FA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02" w15:restartNumberingAfterBreak="0">
    <w:nsid w:val="522470B6"/>
    <w:multiLevelType w:val="hybridMultilevel"/>
    <w:tmpl w:val="0B6EFB92"/>
    <w:lvl w:ilvl="0" w:tplc="307C5C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544B7593"/>
    <w:multiLevelType w:val="hybridMultilevel"/>
    <w:tmpl w:val="D11232C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4" w15:restartNumberingAfterBreak="0">
    <w:nsid w:val="54AC0135"/>
    <w:multiLevelType w:val="hybridMultilevel"/>
    <w:tmpl w:val="74B26AE0"/>
    <w:lvl w:ilvl="0" w:tplc="F83481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56C75D35"/>
    <w:multiLevelType w:val="hybridMultilevel"/>
    <w:tmpl w:val="CEE82362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571B7A35"/>
    <w:multiLevelType w:val="hybridMultilevel"/>
    <w:tmpl w:val="407C514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7" w15:restartNumberingAfterBreak="0">
    <w:nsid w:val="57343A72"/>
    <w:multiLevelType w:val="hybridMultilevel"/>
    <w:tmpl w:val="446A290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576463E7"/>
    <w:multiLevelType w:val="hybridMultilevel"/>
    <w:tmpl w:val="BF9C33D6"/>
    <w:lvl w:ilvl="0" w:tplc="19D20D98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57884170"/>
    <w:multiLevelType w:val="hybridMultilevel"/>
    <w:tmpl w:val="47FACE9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0" w15:restartNumberingAfterBreak="0">
    <w:nsid w:val="57A23651"/>
    <w:multiLevelType w:val="hybridMultilevel"/>
    <w:tmpl w:val="13949C90"/>
    <w:lvl w:ilvl="0" w:tplc="D2C207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5B080E2D"/>
    <w:multiLevelType w:val="hybridMultilevel"/>
    <w:tmpl w:val="20B0634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2" w15:restartNumberingAfterBreak="0">
    <w:nsid w:val="5B0878FA"/>
    <w:multiLevelType w:val="hybridMultilevel"/>
    <w:tmpl w:val="D7FEAA2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3" w15:restartNumberingAfterBreak="0">
    <w:nsid w:val="5B6F6D32"/>
    <w:multiLevelType w:val="hybridMultilevel"/>
    <w:tmpl w:val="0DEA1E4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4" w15:restartNumberingAfterBreak="0">
    <w:nsid w:val="5C3A56CC"/>
    <w:multiLevelType w:val="hybridMultilevel"/>
    <w:tmpl w:val="83BC39C2"/>
    <w:lvl w:ilvl="0" w:tplc="200008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 w15:restartNumberingAfterBreak="0">
    <w:nsid w:val="5CD40CD7"/>
    <w:multiLevelType w:val="hybridMultilevel"/>
    <w:tmpl w:val="2EF61146"/>
    <w:lvl w:ilvl="0" w:tplc="1BF02A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 w15:restartNumberingAfterBreak="0">
    <w:nsid w:val="5D027237"/>
    <w:multiLevelType w:val="hybridMultilevel"/>
    <w:tmpl w:val="06402958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5E6176BC"/>
    <w:multiLevelType w:val="hybridMultilevel"/>
    <w:tmpl w:val="D04208B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8" w15:restartNumberingAfterBreak="0">
    <w:nsid w:val="5EC45ADE"/>
    <w:multiLevelType w:val="hybridMultilevel"/>
    <w:tmpl w:val="67384FFA"/>
    <w:lvl w:ilvl="0" w:tplc="913C39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605D0AAC"/>
    <w:multiLevelType w:val="hybridMultilevel"/>
    <w:tmpl w:val="D1427F08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607E0C72"/>
    <w:multiLevelType w:val="hybridMultilevel"/>
    <w:tmpl w:val="506A45D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1" w15:restartNumberingAfterBreak="0">
    <w:nsid w:val="613F01DD"/>
    <w:multiLevelType w:val="hybridMultilevel"/>
    <w:tmpl w:val="43E87A7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2" w15:restartNumberingAfterBreak="0">
    <w:nsid w:val="615417D2"/>
    <w:multiLevelType w:val="hybridMultilevel"/>
    <w:tmpl w:val="F390704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3" w15:restartNumberingAfterBreak="0">
    <w:nsid w:val="61F71C75"/>
    <w:multiLevelType w:val="hybridMultilevel"/>
    <w:tmpl w:val="BF68A83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4" w15:restartNumberingAfterBreak="0">
    <w:nsid w:val="62953B60"/>
    <w:multiLevelType w:val="hybridMultilevel"/>
    <w:tmpl w:val="C3263E66"/>
    <w:lvl w:ilvl="0" w:tplc="1E16AB8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63CE182D"/>
    <w:multiLevelType w:val="hybridMultilevel"/>
    <w:tmpl w:val="F44A7D5A"/>
    <w:lvl w:ilvl="0" w:tplc="1E82C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 w15:restartNumberingAfterBreak="0">
    <w:nsid w:val="64CA774C"/>
    <w:multiLevelType w:val="multilevel"/>
    <w:tmpl w:val="4FE446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30" w:hanging="12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123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230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7" w15:restartNumberingAfterBreak="0">
    <w:nsid w:val="672700FA"/>
    <w:multiLevelType w:val="multilevel"/>
    <w:tmpl w:val="0F9E8F0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28" w15:restartNumberingAfterBreak="0">
    <w:nsid w:val="676B53F2"/>
    <w:multiLevelType w:val="hybridMultilevel"/>
    <w:tmpl w:val="3FF29EA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9" w15:restartNumberingAfterBreak="0">
    <w:nsid w:val="69AF385F"/>
    <w:multiLevelType w:val="hybridMultilevel"/>
    <w:tmpl w:val="AED2505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0" w15:restartNumberingAfterBreak="0">
    <w:nsid w:val="69E37AF8"/>
    <w:multiLevelType w:val="hybridMultilevel"/>
    <w:tmpl w:val="429CEA4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 w15:restartNumberingAfterBreak="0">
    <w:nsid w:val="6A285919"/>
    <w:multiLevelType w:val="hybridMultilevel"/>
    <w:tmpl w:val="A6F0C84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2" w15:restartNumberingAfterBreak="0">
    <w:nsid w:val="6D4E2722"/>
    <w:multiLevelType w:val="hybridMultilevel"/>
    <w:tmpl w:val="04A8DA3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3" w15:restartNumberingAfterBreak="0">
    <w:nsid w:val="6D564656"/>
    <w:multiLevelType w:val="hybridMultilevel"/>
    <w:tmpl w:val="EFF0533C"/>
    <w:lvl w:ilvl="0" w:tplc="1E446E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6E410C93"/>
    <w:multiLevelType w:val="hybridMultilevel"/>
    <w:tmpl w:val="39943870"/>
    <w:lvl w:ilvl="0" w:tplc="65087B9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5" w15:restartNumberingAfterBreak="0">
    <w:nsid w:val="6E6609FF"/>
    <w:multiLevelType w:val="hybridMultilevel"/>
    <w:tmpl w:val="343C4DAC"/>
    <w:lvl w:ilvl="0" w:tplc="F9FE26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6" w15:restartNumberingAfterBreak="0">
    <w:nsid w:val="6E6E349C"/>
    <w:multiLevelType w:val="hybridMultilevel"/>
    <w:tmpl w:val="164247A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7" w15:restartNumberingAfterBreak="0">
    <w:nsid w:val="6F085B44"/>
    <w:multiLevelType w:val="hybridMultilevel"/>
    <w:tmpl w:val="153CF7D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8" w15:restartNumberingAfterBreak="0">
    <w:nsid w:val="71A87C90"/>
    <w:multiLevelType w:val="hybridMultilevel"/>
    <w:tmpl w:val="4A18027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 w15:restartNumberingAfterBreak="0">
    <w:nsid w:val="72382223"/>
    <w:multiLevelType w:val="hybridMultilevel"/>
    <w:tmpl w:val="7F08ECCA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0" w15:restartNumberingAfterBreak="0">
    <w:nsid w:val="73612B6D"/>
    <w:multiLevelType w:val="hybridMultilevel"/>
    <w:tmpl w:val="D3E8EDC6"/>
    <w:lvl w:ilvl="0" w:tplc="F02EDA72">
      <w:start w:val="1"/>
      <w:numFmt w:val="decimal"/>
      <w:lvlText w:val="4.1.%1"/>
      <w:lvlJc w:val="left"/>
      <w:pPr>
        <w:ind w:left="5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1" w15:restartNumberingAfterBreak="0">
    <w:nsid w:val="747B55E9"/>
    <w:multiLevelType w:val="hybridMultilevel"/>
    <w:tmpl w:val="233E59C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2" w15:restartNumberingAfterBreak="0">
    <w:nsid w:val="74E8344F"/>
    <w:multiLevelType w:val="hybridMultilevel"/>
    <w:tmpl w:val="1FAA2EA4"/>
    <w:lvl w:ilvl="0" w:tplc="200008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75562558"/>
    <w:multiLevelType w:val="hybridMultilevel"/>
    <w:tmpl w:val="7256EA8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4" w15:restartNumberingAfterBreak="0">
    <w:nsid w:val="77A36B71"/>
    <w:multiLevelType w:val="hybridMultilevel"/>
    <w:tmpl w:val="5656931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5" w15:restartNumberingAfterBreak="0">
    <w:nsid w:val="77B820B8"/>
    <w:multiLevelType w:val="hybridMultilevel"/>
    <w:tmpl w:val="72D843E4"/>
    <w:lvl w:ilvl="0" w:tplc="19426E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" w15:restartNumberingAfterBreak="0">
    <w:nsid w:val="79673C93"/>
    <w:multiLevelType w:val="hybridMultilevel"/>
    <w:tmpl w:val="6F8CD556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7" w15:restartNumberingAfterBreak="0">
    <w:nsid w:val="79C54974"/>
    <w:multiLevelType w:val="hybridMultilevel"/>
    <w:tmpl w:val="F8903EC8"/>
    <w:lvl w:ilvl="0" w:tplc="9D5EA1A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8" w15:restartNumberingAfterBreak="0">
    <w:nsid w:val="7B6E75D9"/>
    <w:multiLevelType w:val="hybridMultilevel"/>
    <w:tmpl w:val="C116DF3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9" w15:restartNumberingAfterBreak="0">
    <w:nsid w:val="7E153DFE"/>
    <w:multiLevelType w:val="hybridMultilevel"/>
    <w:tmpl w:val="E4C0330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0" w15:restartNumberingAfterBreak="0">
    <w:nsid w:val="7E990647"/>
    <w:multiLevelType w:val="hybridMultilevel"/>
    <w:tmpl w:val="985817E0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6"/>
  </w:num>
  <w:num w:numId="2">
    <w:abstractNumId w:val="143"/>
  </w:num>
  <w:num w:numId="3">
    <w:abstractNumId w:val="5"/>
  </w:num>
  <w:num w:numId="4">
    <w:abstractNumId w:val="64"/>
  </w:num>
  <w:num w:numId="5">
    <w:abstractNumId w:val="92"/>
  </w:num>
  <w:num w:numId="6">
    <w:abstractNumId w:val="127"/>
  </w:num>
  <w:num w:numId="7">
    <w:abstractNumId w:val="44"/>
  </w:num>
  <w:num w:numId="8">
    <w:abstractNumId w:val="93"/>
  </w:num>
  <w:num w:numId="9">
    <w:abstractNumId w:val="118"/>
  </w:num>
  <w:num w:numId="10">
    <w:abstractNumId w:val="52"/>
  </w:num>
  <w:num w:numId="11">
    <w:abstractNumId w:val="86"/>
  </w:num>
  <w:num w:numId="12">
    <w:abstractNumId w:val="26"/>
  </w:num>
  <w:num w:numId="13">
    <w:abstractNumId w:val="15"/>
  </w:num>
  <w:num w:numId="14">
    <w:abstractNumId w:val="60"/>
  </w:num>
  <w:num w:numId="15">
    <w:abstractNumId w:val="13"/>
  </w:num>
  <w:num w:numId="16">
    <w:abstractNumId w:val="7"/>
  </w:num>
  <w:num w:numId="17">
    <w:abstractNumId w:val="71"/>
  </w:num>
  <w:num w:numId="18">
    <w:abstractNumId w:val="130"/>
  </w:num>
  <w:num w:numId="19">
    <w:abstractNumId w:val="111"/>
  </w:num>
  <w:num w:numId="20">
    <w:abstractNumId w:val="97"/>
  </w:num>
  <w:num w:numId="21">
    <w:abstractNumId w:val="123"/>
  </w:num>
  <w:num w:numId="22">
    <w:abstractNumId w:val="56"/>
  </w:num>
  <w:num w:numId="23">
    <w:abstractNumId w:val="90"/>
  </w:num>
  <w:num w:numId="24">
    <w:abstractNumId w:val="62"/>
  </w:num>
  <w:num w:numId="25">
    <w:abstractNumId w:val="82"/>
  </w:num>
  <w:num w:numId="26">
    <w:abstractNumId w:val="31"/>
  </w:num>
  <w:num w:numId="27">
    <w:abstractNumId w:val="109"/>
  </w:num>
  <w:num w:numId="28">
    <w:abstractNumId w:val="70"/>
  </w:num>
  <w:num w:numId="29">
    <w:abstractNumId w:val="137"/>
  </w:num>
  <w:num w:numId="30">
    <w:abstractNumId w:val="95"/>
  </w:num>
  <w:num w:numId="31">
    <w:abstractNumId w:val="14"/>
  </w:num>
  <w:num w:numId="32">
    <w:abstractNumId w:val="113"/>
  </w:num>
  <w:num w:numId="33">
    <w:abstractNumId w:val="140"/>
  </w:num>
  <w:num w:numId="34">
    <w:abstractNumId w:val="45"/>
  </w:num>
  <w:num w:numId="35">
    <w:abstractNumId w:val="34"/>
  </w:num>
  <w:num w:numId="36">
    <w:abstractNumId w:val="57"/>
  </w:num>
  <w:num w:numId="37">
    <w:abstractNumId w:val="78"/>
  </w:num>
  <w:num w:numId="38">
    <w:abstractNumId w:val="101"/>
  </w:num>
  <w:num w:numId="39">
    <w:abstractNumId w:val="22"/>
  </w:num>
  <w:num w:numId="40">
    <w:abstractNumId w:val="134"/>
  </w:num>
  <w:num w:numId="41">
    <w:abstractNumId w:val="51"/>
  </w:num>
  <w:num w:numId="42">
    <w:abstractNumId w:val="21"/>
  </w:num>
  <w:num w:numId="43">
    <w:abstractNumId w:val="126"/>
  </w:num>
  <w:num w:numId="44">
    <w:abstractNumId w:val="16"/>
  </w:num>
  <w:num w:numId="45">
    <w:abstractNumId w:val="10"/>
  </w:num>
  <w:num w:numId="46">
    <w:abstractNumId w:val="141"/>
  </w:num>
  <w:num w:numId="47">
    <w:abstractNumId w:val="131"/>
  </w:num>
  <w:num w:numId="48">
    <w:abstractNumId w:val="66"/>
  </w:num>
  <w:num w:numId="49">
    <w:abstractNumId w:val="19"/>
  </w:num>
  <w:num w:numId="50">
    <w:abstractNumId w:val="104"/>
  </w:num>
  <w:num w:numId="51">
    <w:abstractNumId w:val="149"/>
  </w:num>
  <w:num w:numId="52">
    <w:abstractNumId w:val="96"/>
  </w:num>
  <w:num w:numId="53">
    <w:abstractNumId w:val="88"/>
  </w:num>
  <w:num w:numId="54">
    <w:abstractNumId w:val="119"/>
  </w:num>
  <w:num w:numId="55">
    <w:abstractNumId w:val="122"/>
  </w:num>
  <w:num w:numId="56">
    <w:abstractNumId w:val="18"/>
  </w:num>
  <w:num w:numId="57">
    <w:abstractNumId w:val="105"/>
  </w:num>
  <w:num w:numId="58">
    <w:abstractNumId w:val="58"/>
  </w:num>
  <w:num w:numId="59">
    <w:abstractNumId w:val="54"/>
  </w:num>
  <w:num w:numId="60">
    <w:abstractNumId w:val="4"/>
  </w:num>
  <w:num w:numId="61">
    <w:abstractNumId w:val="83"/>
  </w:num>
  <w:num w:numId="62">
    <w:abstractNumId w:val="67"/>
  </w:num>
  <w:num w:numId="63">
    <w:abstractNumId w:val="41"/>
  </w:num>
  <w:num w:numId="64">
    <w:abstractNumId w:val="117"/>
  </w:num>
  <w:num w:numId="65">
    <w:abstractNumId w:val="48"/>
  </w:num>
  <w:num w:numId="66">
    <w:abstractNumId w:val="136"/>
  </w:num>
  <w:num w:numId="67">
    <w:abstractNumId w:val="120"/>
  </w:num>
  <w:num w:numId="68">
    <w:abstractNumId w:val="61"/>
  </w:num>
  <w:num w:numId="69">
    <w:abstractNumId w:val="106"/>
  </w:num>
  <w:num w:numId="70">
    <w:abstractNumId w:val="121"/>
  </w:num>
  <w:num w:numId="71">
    <w:abstractNumId w:val="30"/>
  </w:num>
  <w:num w:numId="72">
    <w:abstractNumId w:val="124"/>
  </w:num>
  <w:num w:numId="73">
    <w:abstractNumId w:val="142"/>
  </w:num>
  <w:num w:numId="74">
    <w:abstractNumId w:val="114"/>
  </w:num>
  <w:num w:numId="75">
    <w:abstractNumId w:val="8"/>
  </w:num>
  <w:num w:numId="76">
    <w:abstractNumId w:val="133"/>
  </w:num>
  <w:num w:numId="77">
    <w:abstractNumId w:val="23"/>
  </w:num>
  <w:num w:numId="78">
    <w:abstractNumId w:val="99"/>
  </w:num>
  <w:num w:numId="79">
    <w:abstractNumId w:val="75"/>
  </w:num>
  <w:num w:numId="80">
    <w:abstractNumId w:val="125"/>
  </w:num>
  <w:num w:numId="81">
    <w:abstractNumId w:val="84"/>
  </w:num>
  <w:num w:numId="82">
    <w:abstractNumId w:val="42"/>
  </w:num>
  <w:num w:numId="83">
    <w:abstractNumId w:val="59"/>
  </w:num>
  <w:num w:numId="84">
    <w:abstractNumId w:val="25"/>
  </w:num>
  <w:num w:numId="85">
    <w:abstractNumId w:val="80"/>
  </w:num>
  <w:num w:numId="86">
    <w:abstractNumId w:val="50"/>
  </w:num>
  <w:num w:numId="87">
    <w:abstractNumId w:val="146"/>
  </w:num>
  <w:num w:numId="88">
    <w:abstractNumId w:val="38"/>
  </w:num>
  <w:num w:numId="89">
    <w:abstractNumId w:val="77"/>
  </w:num>
  <w:num w:numId="90">
    <w:abstractNumId w:val="11"/>
  </w:num>
  <w:num w:numId="91">
    <w:abstractNumId w:val="49"/>
  </w:num>
  <w:num w:numId="92">
    <w:abstractNumId w:val="135"/>
  </w:num>
  <w:num w:numId="93">
    <w:abstractNumId w:val="145"/>
  </w:num>
  <w:num w:numId="94">
    <w:abstractNumId w:val="91"/>
  </w:num>
  <w:num w:numId="95">
    <w:abstractNumId w:val="79"/>
  </w:num>
  <w:num w:numId="96">
    <w:abstractNumId w:val="85"/>
  </w:num>
  <w:num w:numId="97">
    <w:abstractNumId w:val="132"/>
  </w:num>
  <w:num w:numId="98">
    <w:abstractNumId w:val="68"/>
  </w:num>
  <w:num w:numId="99">
    <w:abstractNumId w:val="40"/>
  </w:num>
  <w:num w:numId="100">
    <w:abstractNumId w:val="2"/>
  </w:num>
  <w:num w:numId="101">
    <w:abstractNumId w:val="3"/>
  </w:num>
  <w:num w:numId="102">
    <w:abstractNumId w:val="37"/>
  </w:num>
  <w:num w:numId="103">
    <w:abstractNumId w:val="53"/>
  </w:num>
  <w:num w:numId="104">
    <w:abstractNumId w:val="9"/>
  </w:num>
  <w:num w:numId="105">
    <w:abstractNumId w:val="43"/>
  </w:num>
  <w:num w:numId="106">
    <w:abstractNumId w:val="81"/>
  </w:num>
  <w:num w:numId="107">
    <w:abstractNumId w:val="65"/>
  </w:num>
  <w:num w:numId="108">
    <w:abstractNumId w:val="115"/>
  </w:num>
  <w:num w:numId="109">
    <w:abstractNumId w:val="108"/>
  </w:num>
  <w:num w:numId="110">
    <w:abstractNumId w:val="69"/>
  </w:num>
  <w:num w:numId="111">
    <w:abstractNumId w:val="129"/>
  </w:num>
  <w:num w:numId="112">
    <w:abstractNumId w:val="47"/>
  </w:num>
  <w:num w:numId="113">
    <w:abstractNumId w:val="76"/>
  </w:num>
  <w:num w:numId="114">
    <w:abstractNumId w:val="35"/>
  </w:num>
  <w:num w:numId="115">
    <w:abstractNumId w:val="94"/>
  </w:num>
  <w:num w:numId="116">
    <w:abstractNumId w:val="100"/>
  </w:num>
  <w:num w:numId="117">
    <w:abstractNumId w:val="72"/>
  </w:num>
  <w:num w:numId="118">
    <w:abstractNumId w:val="144"/>
  </w:num>
  <w:num w:numId="119">
    <w:abstractNumId w:val="128"/>
  </w:num>
  <w:num w:numId="120">
    <w:abstractNumId w:val="32"/>
  </w:num>
  <w:num w:numId="121">
    <w:abstractNumId w:val="116"/>
  </w:num>
  <w:num w:numId="122">
    <w:abstractNumId w:val="74"/>
  </w:num>
  <w:num w:numId="123">
    <w:abstractNumId w:val="28"/>
  </w:num>
  <w:num w:numId="124">
    <w:abstractNumId w:val="55"/>
  </w:num>
  <w:num w:numId="125">
    <w:abstractNumId w:val="0"/>
  </w:num>
  <w:num w:numId="126">
    <w:abstractNumId w:val="12"/>
  </w:num>
  <w:num w:numId="127">
    <w:abstractNumId w:val="107"/>
  </w:num>
  <w:num w:numId="128">
    <w:abstractNumId w:val="17"/>
  </w:num>
  <w:num w:numId="129">
    <w:abstractNumId w:val="150"/>
  </w:num>
  <w:num w:numId="130">
    <w:abstractNumId w:val="73"/>
  </w:num>
  <w:num w:numId="131">
    <w:abstractNumId w:val="139"/>
  </w:num>
  <w:num w:numId="132">
    <w:abstractNumId w:val="6"/>
  </w:num>
  <w:num w:numId="133">
    <w:abstractNumId w:val="33"/>
  </w:num>
  <w:num w:numId="134">
    <w:abstractNumId w:val="138"/>
  </w:num>
  <w:num w:numId="135">
    <w:abstractNumId w:val="87"/>
  </w:num>
  <w:num w:numId="136">
    <w:abstractNumId w:val="27"/>
  </w:num>
  <w:num w:numId="137">
    <w:abstractNumId w:val="102"/>
  </w:num>
  <w:num w:numId="138">
    <w:abstractNumId w:val="1"/>
  </w:num>
  <w:num w:numId="139">
    <w:abstractNumId w:val="112"/>
  </w:num>
  <w:num w:numId="140">
    <w:abstractNumId w:val="36"/>
  </w:num>
  <w:num w:numId="141">
    <w:abstractNumId w:val="110"/>
  </w:num>
  <w:num w:numId="142">
    <w:abstractNumId w:val="98"/>
  </w:num>
  <w:num w:numId="143">
    <w:abstractNumId w:val="148"/>
  </w:num>
  <w:num w:numId="144">
    <w:abstractNumId w:val="147"/>
  </w:num>
  <w:num w:numId="145">
    <w:abstractNumId w:val="63"/>
  </w:num>
  <w:num w:numId="146">
    <w:abstractNumId w:val="29"/>
  </w:num>
  <w:num w:numId="147">
    <w:abstractNumId w:val="89"/>
  </w:num>
  <w:num w:numId="148">
    <w:abstractNumId w:val="20"/>
  </w:num>
  <w:num w:numId="149">
    <w:abstractNumId w:val="24"/>
  </w:num>
  <w:num w:numId="150">
    <w:abstractNumId w:val="39"/>
  </w:num>
  <w:num w:numId="151">
    <w:abstractNumId w:val="103"/>
  </w:num>
  <w:numIdMacAtCleanup w:val="1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F311D"/>
    <w:rsid w:val="0000052C"/>
    <w:rsid w:val="00000B11"/>
    <w:rsid w:val="00000C4F"/>
    <w:rsid w:val="00004057"/>
    <w:rsid w:val="00004B88"/>
    <w:rsid w:val="00005C46"/>
    <w:rsid w:val="00007AB7"/>
    <w:rsid w:val="00007E93"/>
    <w:rsid w:val="00010098"/>
    <w:rsid w:val="000101B8"/>
    <w:rsid w:val="00011167"/>
    <w:rsid w:val="000118D2"/>
    <w:rsid w:val="00013535"/>
    <w:rsid w:val="00013746"/>
    <w:rsid w:val="00014610"/>
    <w:rsid w:val="0001592E"/>
    <w:rsid w:val="00016739"/>
    <w:rsid w:val="00017827"/>
    <w:rsid w:val="000200C2"/>
    <w:rsid w:val="00020607"/>
    <w:rsid w:val="000206AA"/>
    <w:rsid w:val="00025E93"/>
    <w:rsid w:val="00026147"/>
    <w:rsid w:val="00026D41"/>
    <w:rsid w:val="00026F6D"/>
    <w:rsid w:val="00027281"/>
    <w:rsid w:val="00027798"/>
    <w:rsid w:val="00027BC8"/>
    <w:rsid w:val="000304BA"/>
    <w:rsid w:val="00033E3A"/>
    <w:rsid w:val="00034961"/>
    <w:rsid w:val="00040852"/>
    <w:rsid w:val="00041697"/>
    <w:rsid w:val="00041B0E"/>
    <w:rsid w:val="00041EDC"/>
    <w:rsid w:val="000444E0"/>
    <w:rsid w:val="00045712"/>
    <w:rsid w:val="0004587A"/>
    <w:rsid w:val="00047B27"/>
    <w:rsid w:val="00052D2A"/>
    <w:rsid w:val="0005319A"/>
    <w:rsid w:val="00053202"/>
    <w:rsid w:val="000533C6"/>
    <w:rsid w:val="00053FF1"/>
    <w:rsid w:val="0005401B"/>
    <w:rsid w:val="00055035"/>
    <w:rsid w:val="00055A13"/>
    <w:rsid w:val="000564DC"/>
    <w:rsid w:val="00062252"/>
    <w:rsid w:val="0006260F"/>
    <w:rsid w:val="00063B4A"/>
    <w:rsid w:val="00064386"/>
    <w:rsid w:val="00064680"/>
    <w:rsid w:val="000657D4"/>
    <w:rsid w:val="00065E72"/>
    <w:rsid w:val="00066DA7"/>
    <w:rsid w:val="00071B84"/>
    <w:rsid w:val="000724D2"/>
    <w:rsid w:val="0007437A"/>
    <w:rsid w:val="00074EE8"/>
    <w:rsid w:val="00075A8F"/>
    <w:rsid w:val="000802A6"/>
    <w:rsid w:val="00083DA8"/>
    <w:rsid w:val="00084005"/>
    <w:rsid w:val="0008543A"/>
    <w:rsid w:val="000854CF"/>
    <w:rsid w:val="00085F7D"/>
    <w:rsid w:val="0008678E"/>
    <w:rsid w:val="00086BF4"/>
    <w:rsid w:val="00087692"/>
    <w:rsid w:val="00087F26"/>
    <w:rsid w:val="00092431"/>
    <w:rsid w:val="00092432"/>
    <w:rsid w:val="000924DC"/>
    <w:rsid w:val="00092B55"/>
    <w:rsid w:val="00092F51"/>
    <w:rsid w:val="000948CE"/>
    <w:rsid w:val="00095957"/>
    <w:rsid w:val="00095966"/>
    <w:rsid w:val="00096DD6"/>
    <w:rsid w:val="000974D7"/>
    <w:rsid w:val="000A09A5"/>
    <w:rsid w:val="000A24D8"/>
    <w:rsid w:val="000A347D"/>
    <w:rsid w:val="000A6C15"/>
    <w:rsid w:val="000A7331"/>
    <w:rsid w:val="000A7E30"/>
    <w:rsid w:val="000B0403"/>
    <w:rsid w:val="000B0E2A"/>
    <w:rsid w:val="000B24FC"/>
    <w:rsid w:val="000B2F43"/>
    <w:rsid w:val="000B353D"/>
    <w:rsid w:val="000B527B"/>
    <w:rsid w:val="000B52EC"/>
    <w:rsid w:val="000B560E"/>
    <w:rsid w:val="000B6A0C"/>
    <w:rsid w:val="000B77A5"/>
    <w:rsid w:val="000C046E"/>
    <w:rsid w:val="000C1499"/>
    <w:rsid w:val="000C1D55"/>
    <w:rsid w:val="000C483B"/>
    <w:rsid w:val="000C4D97"/>
    <w:rsid w:val="000C5092"/>
    <w:rsid w:val="000C5DD2"/>
    <w:rsid w:val="000C669A"/>
    <w:rsid w:val="000D01A5"/>
    <w:rsid w:val="000D10AA"/>
    <w:rsid w:val="000D116E"/>
    <w:rsid w:val="000D233E"/>
    <w:rsid w:val="000D4A5B"/>
    <w:rsid w:val="000D58C9"/>
    <w:rsid w:val="000E001E"/>
    <w:rsid w:val="000E006D"/>
    <w:rsid w:val="000E52AD"/>
    <w:rsid w:val="000E7348"/>
    <w:rsid w:val="000E7929"/>
    <w:rsid w:val="000F0BFD"/>
    <w:rsid w:val="000F40CA"/>
    <w:rsid w:val="00100E8C"/>
    <w:rsid w:val="0010224D"/>
    <w:rsid w:val="00102F71"/>
    <w:rsid w:val="00102FA0"/>
    <w:rsid w:val="00102FB8"/>
    <w:rsid w:val="00104DD5"/>
    <w:rsid w:val="001058AC"/>
    <w:rsid w:val="00105B0A"/>
    <w:rsid w:val="00105C51"/>
    <w:rsid w:val="0010712D"/>
    <w:rsid w:val="00107CE8"/>
    <w:rsid w:val="001108DE"/>
    <w:rsid w:val="00110E83"/>
    <w:rsid w:val="0011372E"/>
    <w:rsid w:val="00114186"/>
    <w:rsid w:val="0011588E"/>
    <w:rsid w:val="0011715A"/>
    <w:rsid w:val="001176EE"/>
    <w:rsid w:val="00117828"/>
    <w:rsid w:val="00120CFD"/>
    <w:rsid w:val="00121C0A"/>
    <w:rsid w:val="00124DF1"/>
    <w:rsid w:val="001251DF"/>
    <w:rsid w:val="00126421"/>
    <w:rsid w:val="00133096"/>
    <w:rsid w:val="00133CB4"/>
    <w:rsid w:val="0013492D"/>
    <w:rsid w:val="00137AC9"/>
    <w:rsid w:val="00137F4C"/>
    <w:rsid w:val="001420D3"/>
    <w:rsid w:val="00142501"/>
    <w:rsid w:val="001430B6"/>
    <w:rsid w:val="001441B6"/>
    <w:rsid w:val="00144560"/>
    <w:rsid w:val="00144616"/>
    <w:rsid w:val="0014482A"/>
    <w:rsid w:val="0014515D"/>
    <w:rsid w:val="0014685B"/>
    <w:rsid w:val="00146F8C"/>
    <w:rsid w:val="00147AAB"/>
    <w:rsid w:val="001506E7"/>
    <w:rsid w:val="001534E7"/>
    <w:rsid w:val="001535CE"/>
    <w:rsid w:val="0015447C"/>
    <w:rsid w:val="0015620E"/>
    <w:rsid w:val="00157EEE"/>
    <w:rsid w:val="00157F39"/>
    <w:rsid w:val="00160778"/>
    <w:rsid w:val="00162065"/>
    <w:rsid w:val="00162087"/>
    <w:rsid w:val="00162975"/>
    <w:rsid w:val="001636D5"/>
    <w:rsid w:val="00163822"/>
    <w:rsid w:val="001644DD"/>
    <w:rsid w:val="00164C77"/>
    <w:rsid w:val="0016516B"/>
    <w:rsid w:val="0016668B"/>
    <w:rsid w:val="0017269B"/>
    <w:rsid w:val="00172967"/>
    <w:rsid w:val="00172F67"/>
    <w:rsid w:val="0017326F"/>
    <w:rsid w:val="0017332C"/>
    <w:rsid w:val="00173F76"/>
    <w:rsid w:val="0017615E"/>
    <w:rsid w:val="001764E8"/>
    <w:rsid w:val="00177B6B"/>
    <w:rsid w:val="001810A1"/>
    <w:rsid w:val="001827D6"/>
    <w:rsid w:val="00185767"/>
    <w:rsid w:val="00185EF6"/>
    <w:rsid w:val="00191F2B"/>
    <w:rsid w:val="001935C9"/>
    <w:rsid w:val="00193802"/>
    <w:rsid w:val="00195166"/>
    <w:rsid w:val="0019692B"/>
    <w:rsid w:val="0019733A"/>
    <w:rsid w:val="00197EBA"/>
    <w:rsid w:val="001A02C2"/>
    <w:rsid w:val="001A1370"/>
    <w:rsid w:val="001A325E"/>
    <w:rsid w:val="001A4277"/>
    <w:rsid w:val="001A640B"/>
    <w:rsid w:val="001A6463"/>
    <w:rsid w:val="001A6C83"/>
    <w:rsid w:val="001B2120"/>
    <w:rsid w:val="001B2B0D"/>
    <w:rsid w:val="001B369D"/>
    <w:rsid w:val="001B37E3"/>
    <w:rsid w:val="001B3FE0"/>
    <w:rsid w:val="001B5452"/>
    <w:rsid w:val="001C0240"/>
    <w:rsid w:val="001C02DE"/>
    <w:rsid w:val="001C0C6F"/>
    <w:rsid w:val="001C0FEB"/>
    <w:rsid w:val="001C17C6"/>
    <w:rsid w:val="001C260E"/>
    <w:rsid w:val="001C30F9"/>
    <w:rsid w:val="001C403E"/>
    <w:rsid w:val="001C5A67"/>
    <w:rsid w:val="001C5ED9"/>
    <w:rsid w:val="001C6492"/>
    <w:rsid w:val="001C6FE5"/>
    <w:rsid w:val="001C7245"/>
    <w:rsid w:val="001D0628"/>
    <w:rsid w:val="001D067E"/>
    <w:rsid w:val="001D0ACA"/>
    <w:rsid w:val="001D0B1F"/>
    <w:rsid w:val="001D22E0"/>
    <w:rsid w:val="001D2605"/>
    <w:rsid w:val="001D3AA4"/>
    <w:rsid w:val="001D3E10"/>
    <w:rsid w:val="001D4659"/>
    <w:rsid w:val="001D4F0E"/>
    <w:rsid w:val="001D50AD"/>
    <w:rsid w:val="001D5C51"/>
    <w:rsid w:val="001D6551"/>
    <w:rsid w:val="001D6F4B"/>
    <w:rsid w:val="001D7450"/>
    <w:rsid w:val="001D7DED"/>
    <w:rsid w:val="001E0E88"/>
    <w:rsid w:val="001E463C"/>
    <w:rsid w:val="001E6C5F"/>
    <w:rsid w:val="001F2A6D"/>
    <w:rsid w:val="001F3368"/>
    <w:rsid w:val="001F3BA8"/>
    <w:rsid w:val="001F3C39"/>
    <w:rsid w:val="001F4EE3"/>
    <w:rsid w:val="001F588D"/>
    <w:rsid w:val="00203308"/>
    <w:rsid w:val="0020368B"/>
    <w:rsid w:val="002049D6"/>
    <w:rsid w:val="00205536"/>
    <w:rsid w:val="0020602B"/>
    <w:rsid w:val="0020604F"/>
    <w:rsid w:val="00206C3D"/>
    <w:rsid w:val="002074E5"/>
    <w:rsid w:val="00207710"/>
    <w:rsid w:val="002079AF"/>
    <w:rsid w:val="00210747"/>
    <w:rsid w:val="00210B2E"/>
    <w:rsid w:val="00210B96"/>
    <w:rsid w:val="00210D79"/>
    <w:rsid w:val="002118D1"/>
    <w:rsid w:val="00211F20"/>
    <w:rsid w:val="00214E29"/>
    <w:rsid w:val="00215437"/>
    <w:rsid w:val="00215B69"/>
    <w:rsid w:val="00220374"/>
    <w:rsid w:val="00221959"/>
    <w:rsid w:val="0022207A"/>
    <w:rsid w:val="0022405C"/>
    <w:rsid w:val="00231D26"/>
    <w:rsid w:val="00232135"/>
    <w:rsid w:val="002321EC"/>
    <w:rsid w:val="00232561"/>
    <w:rsid w:val="00233542"/>
    <w:rsid w:val="00233664"/>
    <w:rsid w:val="002345D4"/>
    <w:rsid w:val="00234DD0"/>
    <w:rsid w:val="00234F4F"/>
    <w:rsid w:val="00235E29"/>
    <w:rsid w:val="0023727A"/>
    <w:rsid w:val="00237CA9"/>
    <w:rsid w:val="00237E6F"/>
    <w:rsid w:val="00241C21"/>
    <w:rsid w:val="00242062"/>
    <w:rsid w:val="00242B42"/>
    <w:rsid w:val="00242D56"/>
    <w:rsid w:val="00242E11"/>
    <w:rsid w:val="00243331"/>
    <w:rsid w:val="00244D2F"/>
    <w:rsid w:val="002457FB"/>
    <w:rsid w:val="0025008B"/>
    <w:rsid w:val="002504BD"/>
    <w:rsid w:val="00252348"/>
    <w:rsid w:val="00260A05"/>
    <w:rsid w:val="0026100F"/>
    <w:rsid w:val="00262889"/>
    <w:rsid w:val="00262B10"/>
    <w:rsid w:val="002666F9"/>
    <w:rsid w:val="00266A80"/>
    <w:rsid w:val="00270158"/>
    <w:rsid w:val="00270C19"/>
    <w:rsid w:val="00271417"/>
    <w:rsid w:val="002728EB"/>
    <w:rsid w:val="00274AF2"/>
    <w:rsid w:val="002752AE"/>
    <w:rsid w:val="002756A8"/>
    <w:rsid w:val="00275A2A"/>
    <w:rsid w:val="002764D9"/>
    <w:rsid w:val="002802FA"/>
    <w:rsid w:val="00282248"/>
    <w:rsid w:val="0028283C"/>
    <w:rsid w:val="002832C0"/>
    <w:rsid w:val="002835E8"/>
    <w:rsid w:val="002845AC"/>
    <w:rsid w:val="0028620C"/>
    <w:rsid w:val="00290B5D"/>
    <w:rsid w:val="00291F18"/>
    <w:rsid w:val="00291F46"/>
    <w:rsid w:val="00292148"/>
    <w:rsid w:val="002954EB"/>
    <w:rsid w:val="0029692B"/>
    <w:rsid w:val="00297B6C"/>
    <w:rsid w:val="00297E27"/>
    <w:rsid w:val="002A0ADA"/>
    <w:rsid w:val="002A0F25"/>
    <w:rsid w:val="002A1382"/>
    <w:rsid w:val="002A1808"/>
    <w:rsid w:val="002A21A1"/>
    <w:rsid w:val="002A2368"/>
    <w:rsid w:val="002A2A42"/>
    <w:rsid w:val="002A3629"/>
    <w:rsid w:val="002A3FC0"/>
    <w:rsid w:val="002A55B1"/>
    <w:rsid w:val="002A5EDB"/>
    <w:rsid w:val="002B0EC6"/>
    <w:rsid w:val="002B13B5"/>
    <w:rsid w:val="002B3388"/>
    <w:rsid w:val="002B47A3"/>
    <w:rsid w:val="002B6158"/>
    <w:rsid w:val="002C0127"/>
    <w:rsid w:val="002C220A"/>
    <w:rsid w:val="002C30C5"/>
    <w:rsid w:val="002C38C2"/>
    <w:rsid w:val="002C46D8"/>
    <w:rsid w:val="002C53B3"/>
    <w:rsid w:val="002C53C2"/>
    <w:rsid w:val="002D0646"/>
    <w:rsid w:val="002D1269"/>
    <w:rsid w:val="002D1C27"/>
    <w:rsid w:val="002D22B7"/>
    <w:rsid w:val="002D23E4"/>
    <w:rsid w:val="002D24AF"/>
    <w:rsid w:val="002D33E0"/>
    <w:rsid w:val="002D4BA1"/>
    <w:rsid w:val="002D4F10"/>
    <w:rsid w:val="002D56DF"/>
    <w:rsid w:val="002D5EFA"/>
    <w:rsid w:val="002D7DE7"/>
    <w:rsid w:val="002E3658"/>
    <w:rsid w:val="002E6F9B"/>
    <w:rsid w:val="002E6FF6"/>
    <w:rsid w:val="002F0E2E"/>
    <w:rsid w:val="002F4953"/>
    <w:rsid w:val="002F5398"/>
    <w:rsid w:val="002F5B52"/>
    <w:rsid w:val="002F6F97"/>
    <w:rsid w:val="003004FF"/>
    <w:rsid w:val="003017E5"/>
    <w:rsid w:val="0030183E"/>
    <w:rsid w:val="003023C3"/>
    <w:rsid w:val="00304A4C"/>
    <w:rsid w:val="00307443"/>
    <w:rsid w:val="00312381"/>
    <w:rsid w:val="0031730B"/>
    <w:rsid w:val="003176C6"/>
    <w:rsid w:val="00320549"/>
    <w:rsid w:val="00320774"/>
    <w:rsid w:val="00320F5F"/>
    <w:rsid w:val="0032275C"/>
    <w:rsid w:val="00322A9B"/>
    <w:rsid w:val="00324137"/>
    <w:rsid w:val="0032499C"/>
    <w:rsid w:val="00324FA6"/>
    <w:rsid w:val="00325056"/>
    <w:rsid w:val="00325EF2"/>
    <w:rsid w:val="00327074"/>
    <w:rsid w:val="003279F9"/>
    <w:rsid w:val="00330D6F"/>
    <w:rsid w:val="003313B1"/>
    <w:rsid w:val="0033177F"/>
    <w:rsid w:val="00332A2A"/>
    <w:rsid w:val="00332C08"/>
    <w:rsid w:val="00333370"/>
    <w:rsid w:val="003335C5"/>
    <w:rsid w:val="00333E80"/>
    <w:rsid w:val="003359EC"/>
    <w:rsid w:val="003378F8"/>
    <w:rsid w:val="003404A8"/>
    <w:rsid w:val="00341E51"/>
    <w:rsid w:val="00343B1B"/>
    <w:rsid w:val="0034420A"/>
    <w:rsid w:val="0034424A"/>
    <w:rsid w:val="00346031"/>
    <w:rsid w:val="00346B23"/>
    <w:rsid w:val="00351FF0"/>
    <w:rsid w:val="00352370"/>
    <w:rsid w:val="00353143"/>
    <w:rsid w:val="00355B61"/>
    <w:rsid w:val="00355D83"/>
    <w:rsid w:val="0035614E"/>
    <w:rsid w:val="0035761C"/>
    <w:rsid w:val="003607D8"/>
    <w:rsid w:val="003608BF"/>
    <w:rsid w:val="003617B6"/>
    <w:rsid w:val="00362665"/>
    <w:rsid w:val="00363E57"/>
    <w:rsid w:val="003645C3"/>
    <w:rsid w:val="00365324"/>
    <w:rsid w:val="00366E82"/>
    <w:rsid w:val="00367139"/>
    <w:rsid w:val="00370363"/>
    <w:rsid w:val="00370B55"/>
    <w:rsid w:val="00372712"/>
    <w:rsid w:val="003728B3"/>
    <w:rsid w:val="00373737"/>
    <w:rsid w:val="003804AC"/>
    <w:rsid w:val="00381952"/>
    <w:rsid w:val="0038257E"/>
    <w:rsid w:val="003832E7"/>
    <w:rsid w:val="00383C9C"/>
    <w:rsid w:val="0038405D"/>
    <w:rsid w:val="003841AA"/>
    <w:rsid w:val="003846FF"/>
    <w:rsid w:val="00386A50"/>
    <w:rsid w:val="00387A14"/>
    <w:rsid w:val="0039019D"/>
    <w:rsid w:val="00390564"/>
    <w:rsid w:val="00390596"/>
    <w:rsid w:val="00390B9D"/>
    <w:rsid w:val="0039220D"/>
    <w:rsid w:val="003927ED"/>
    <w:rsid w:val="00392B0E"/>
    <w:rsid w:val="00392BC3"/>
    <w:rsid w:val="00395DEE"/>
    <w:rsid w:val="00396EE5"/>
    <w:rsid w:val="0039755E"/>
    <w:rsid w:val="00397B26"/>
    <w:rsid w:val="00397CF2"/>
    <w:rsid w:val="003A09E6"/>
    <w:rsid w:val="003A169F"/>
    <w:rsid w:val="003A2250"/>
    <w:rsid w:val="003A70FB"/>
    <w:rsid w:val="003A7302"/>
    <w:rsid w:val="003B04A2"/>
    <w:rsid w:val="003B14DD"/>
    <w:rsid w:val="003B23A9"/>
    <w:rsid w:val="003B3858"/>
    <w:rsid w:val="003B4F11"/>
    <w:rsid w:val="003B5BB8"/>
    <w:rsid w:val="003B6A38"/>
    <w:rsid w:val="003B6CAE"/>
    <w:rsid w:val="003B7F7C"/>
    <w:rsid w:val="003C2149"/>
    <w:rsid w:val="003C2545"/>
    <w:rsid w:val="003C576B"/>
    <w:rsid w:val="003C613B"/>
    <w:rsid w:val="003C6440"/>
    <w:rsid w:val="003C6EC6"/>
    <w:rsid w:val="003C6ECE"/>
    <w:rsid w:val="003C7A1E"/>
    <w:rsid w:val="003D051E"/>
    <w:rsid w:val="003D120D"/>
    <w:rsid w:val="003D1500"/>
    <w:rsid w:val="003D1A9B"/>
    <w:rsid w:val="003D1C27"/>
    <w:rsid w:val="003D2987"/>
    <w:rsid w:val="003D2E0C"/>
    <w:rsid w:val="003D3F89"/>
    <w:rsid w:val="003D3FF1"/>
    <w:rsid w:val="003D7DF9"/>
    <w:rsid w:val="003E0215"/>
    <w:rsid w:val="003E04A6"/>
    <w:rsid w:val="003E0F9D"/>
    <w:rsid w:val="003E16E1"/>
    <w:rsid w:val="003E18D2"/>
    <w:rsid w:val="003E1A3E"/>
    <w:rsid w:val="003E1F2E"/>
    <w:rsid w:val="003E2329"/>
    <w:rsid w:val="003E396B"/>
    <w:rsid w:val="003E3974"/>
    <w:rsid w:val="003E5FEF"/>
    <w:rsid w:val="003E7668"/>
    <w:rsid w:val="003F00D6"/>
    <w:rsid w:val="003F03E1"/>
    <w:rsid w:val="003F06C0"/>
    <w:rsid w:val="003F0F45"/>
    <w:rsid w:val="003F19FE"/>
    <w:rsid w:val="003F287A"/>
    <w:rsid w:val="003F2F0C"/>
    <w:rsid w:val="00400FBE"/>
    <w:rsid w:val="00401063"/>
    <w:rsid w:val="00403E59"/>
    <w:rsid w:val="00405E3C"/>
    <w:rsid w:val="00410B22"/>
    <w:rsid w:val="00413633"/>
    <w:rsid w:val="00413C63"/>
    <w:rsid w:val="00413DD0"/>
    <w:rsid w:val="004161F1"/>
    <w:rsid w:val="00417F8E"/>
    <w:rsid w:val="0042322A"/>
    <w:rsid w:val="0042372A"/>
    <w:rsid w:val="0042389B"/>
    <w:rsid w:val="004256D6"/>
    <w:rsid w:val="00426F38"/>
    <w:rsid w:val="00427E80"/>
    <w:rsid w:val="00431293"/>
    <w:rsid w:val="00431945"/>
    <w:rsid w:val="00431A7A"/>
    <w:rsid w:val="00431B83"/>
    <w:rsid w:val="00431F94"/>
    <w:rsid w:val="00432418"/>
    <w:rsid w:val="004324E3"/>
    <w:rsid w:val="00436198"/>
    <w:rsid w:val="00436B92"/>
    <w:rsid w:val="00436CF1"/>
    <w:rsid w:val="004378F1"/>
    <w:rsid w:val="0044156A"/>
    <w:rsid w:val="00441D61"/>
    <w:rsid w:val="00445DF0"/>
    <w:rsid w:val="00446A54"/>
    <w:rsid w:val="00447078"/>
    <w:rsid w:val="0044750A"/>
    <w:rsid w:val="004504AB"/>
    <w:rsid w:val="00452BBC"/>
    <w:rsid w:val="00453866"/>
    <w:rsid w:val="004546CA"/>
    <w:rsid w:val="00454A11"/>
    <w:rsid w:val="004555E9"/>
    <w:rsid w:val="00456511"/>
    <w:rsid w:val="00456EFB"/>
    <w:rsid w:val="00457591"/>
    <w:rsid w:val="004579BE"/>
    <w:rsid w:val="00462610"/>
    <w:rsid w:val="0046272C"/>
    <w:rsid w:val="004641CF"/>
    <w:rsid w:val="004657B1"/>
    <w:rsid w:val="00466963"/>
    <w:rsid w:val="00466D3D"/>
    <w:rsid w:val="00466D65"/>
    <w:rsid w:val="004717C3"/>
    <w:rsid w:val="00473E69"/>
    <w:rsid w:val="004746DC"/>
    <w:rsid w:val="004762C6"/>
    <w:rsid w:val="00476C71"/>
    <w:rsid w:val="00476FF1"/>
    <w:rsid w:val="0047791F"/>
    <w:rsid w:val="004820E1"/>
    <w:rsid w:val="0048301B"/>
    <w:rsid w:val="00483421"/>
    <w:rsid w:val="00483ABC"/>
    <w:rsid w:val="00484023"/>
    <w:rsid w:val="004908F8"/>
    <w:rsid w:val="00491965"/>
    <w:rsid w:val="0049539E"/>
    <w:rsid w:val="004955E1"/>
    <w:rsid w:val="0049560C"/>
    <w:rsid w:val="00495AF8"/>
    <w:rsid w:val="00495EA4"/>
    <w:rsid w:val="00496294"/>
    <w:rsid w:val="004A30B4"/>
    <w:rsid w:val="004A34EF"/>
    <w:rsid w:val="004A39CB"/>
    <w:rsid w:val="004A3C17"/>
    <w:rsid w:val="004A42E7"/>
    <w:rsid w:val="004A58A6"/>
    <w:rsid w:val="004A620A"/>
    <w:rsid w:val="004A68D4"/>
    <w:rsid w:val="004A6A4D"/>
    <w:rsid w:val="004A6C5D"/>
    <w:rsid w:val="004B1A20"/>
    <w:rsid w:val="004B3183"/>
    <w:rsid w:val="004B31F5"/>
    <w:rsid w:val="004B34E5"/>
    <w:rsid w:val="004B57DA"/>
    <w:rsid w:val="004B6054"/>
    <w:rsid w:val="004B7AE5"/>
    <w:rsid w:val="004B7D21"/>
    <w:rsid w:val="004B7ED9"/>
    <w:rsid w:val="004C1C30"/>
    <w:rsid w:val="004C22B1"/>
    <w:rsid w:val="004C30BF"/>
    <w:rsid w:val="004C4B2D"/>
    <w:rsid w:val="004C619B"/>
    <w:rsid w:val="004C6DED"/>
    <w:rsid w:val="004D0084"/>
    <w:rsid w:val="004D0CC5"/>
    <w:rsid w:val="004D0E70"/>
    <w:rsid w:val="004D1D50"/>
    <w:rsid w:val="004D37C5"/>
    <w:rsid w:val="004D38DD"/>
    <w:rsid w:val="004D7B4F"/>
    <w:rsid w:val="004E0A6B"/>
    <w:rsid w:val="004E377F"/>
    <w:rsid w:val="004E3D50"/>
    <w:rsid w:val="004E44CA"/>
    <w:rsid w:val="004E4B0E"/>
    <w:rsid w:val="004E62DD"/>
    <w:rsid w:val="004E75C3"/>
    <w:rsid w:val="004F063F"/>
    <w:rsid w:val="004F0652"/>
    <w:rsid w:val="004F066E"/>
    <w:rsid w:val="004F14B5"/>
    <w:rsid w:val="004F181F"/>
    <w:rsid w:val="004F2E81"/>
    <w:rsid w:val="004F37CC"/>
    <w:rsid w:val="004F3A26"/>
    <w:rsid w:val="004F3C32"/>
    <w:rsid w:val="004F51A2"/>
    <w:rsid w:val="004F5676"/>
    <w:rsid w:val="004F5D8D"/>
    <w:rsid w:val="004F6194"/>
    <w:rsid w:val="004F66D7"/>
    <w:rsid w:val="004F78ED"/>
    <w:rsid w:val="005007F3"/>
    <w:rsid w:val="00502AB7"/>
    <w:rsid w:val="00502CD0"/>
    <w:rsid w:val="00503E4D"/>
    <w:rsid w:val="00503EF6"/>
    <w:rsid w:val="00505000"/>
    <w:rsid w:val="00505081"/>
    <w:rsid w:val="00505464"/>
    <w:rsid w:val="0050689D"/>
    <w:rsid w:val="00510482"/>
    <w:rsid w:val="0051167C"/>
    <w:rsid w:val="005117B6"/>
    <w:rsid w:val="00511CAE"/>
    <w:rsid w:val="00512B34"/>
    <w:rsid w:val="005136AA"/>
    <w:rsid w:val="0051429D"/>
    <w:rsid w:val="0051472C"/>
    <w:rsid w:val="00515ECD"/>
    <w:rsid w:val="00515F51"/>
    <w:rsid w:val="005164B3"/>
    <w:rsid w:val="005164C1"/>
    <w:rsid w:val="005168C8"/>
    <w:rsid w:val="005169F9"/>
    <w:rsid w:val="00520212"/>
    <w:rsid w:val="00521055"/>
    <w:rsid w:val="0052213E"/>
    <w:rsid w:val="005223DE"/>
    <w:rsid w:val="0052257B"/>
    <w:rsid w:val="00522DC3"/>
    <w:rsid w:val="00522FAB"/>
    <w:rsid w:val="00523841"/>
    <w:rsid w:val="00523DCC"/>
    <w:rsid w:val="005251C2"/>
    <w:rsid w:val="0052559A"/>
    <w:rsid w:val="00525870"/>
    <w:rsid w:val="00526139"/>
    <w:rsid w:val="00527CE9"/>
    <w:rsid w:val="0053361F"/>
    <w:rsid w:val="00533AC5"/>
    <w:rsid w:val="0053609F"/>
    <w:rsid w:val="005371FD"/>
    <w:rsid w:val="005424B7"/>
    <w:rsid w:val="00542AE0"/>
    <w:rsid w:val="005433CC"/>
    <w:rsid w:val="00544BFC"/>
    <w:rsid w:val="00545403"/>
    <w:rsid w:val="00545686"/>
    <w:rsid w:val="005508C7"/>
    <w:rsid w:val="0055161E"/>
    <w:rsid w:val="005539F0"/>
    <w:rsid w:val="00553ED4"/>
    <w:rsid w:val="00555045"/>
    <w:rsid w:val="00556195"/>
    <w:rsid w:val="00556429"/>
    <w:rsid w:val="00560197"/>
    <w:rsid w:val="005606E0"/>
    <w:rsid w:val="00562E13"/>
    <w:rsid w:val="00563156"/>
    <w:rsid w:val="0056364F"/>
    <w:rsid w:val="00567AE0"/>
    <w:rsid w:val="00567CF8"/>
    <w:rsid w:val="00572045"/>
    <w:rsid w:val="00572784"/>
    <w:rsid w:val="0057392E"/>
    <w:rsid w:val="00573F1E"/>
    <w:rsid w:val="00574386"/>
    <w:rsid w:val="00574BD2"/>
    <w:rsid w:val="00574E61"/>
    <w:rsid w:val="00575A6B"/>
    <w:rsid w:val="00577214"/>
    <w:rsid w:val="00577536"/>
    <w:rsid w:val="0058092A"/>
    <w:rsid w:val="00580E22"/>
    <w:rsid w:val="005818EF"/>
    <w:rsid w:val="00583E52"/>
    <w:rsid w:val="00584784"/>
    <w:rsid w:val="00585376"/>
    <w:rsid w:val="00586876"/>
    <w:rsid w:val="0059120A"/>
    <w:rsid w:val="00592A69"/>
    <w:rsid w:val="00592B1D"/>
    <w:rsid w:val="00595AAB"/>
    <w:rsid w:val="005973DB"/>
    <w:rsid w:val="005A087F"/>
    <w:rsid w:val="005A1BA2"/>
    <w:rsid w:val="005A2237"/>
    <w:rsid w:val="005A3D9A"/>
    <w:rsid w:val="005A5863"/>
    <w:rsid w:val="005A5A1B"/>
    <w:rsid w:val="005A614F"/>
    <w:rsid w:val="005A75E5"/>
    <w:rsid w:val="005B060D"/>
    <w:rsid w:val="005B124D"/>
    <w:rsid w:val="005B1583"/>
    <w:rsid w:val="005B1BDC"/>
    <w:rsid w:val="005B1EA1"/>
    <w:rsid w:val="005B3760"/>
    <w:rsid w:val="005B399E"/>
    <w:rsid w:val="005B3FE5"/>
    <w:rsid w:val="005B711B"/>
    <w:rsid w:val="005B7476"/>
    <w:rsid w:val="005B7907"/>
    <w:rsid w:val="005C06C7"/>
    <w:rsid w:val="005C18B7"/>
    <w:rsid w:val="005C23FC"/>
    <w:rsid w:val="005C2756"/>
    <w:rsid w:val="005C374F"/>
    <w:rsid w:val="005C41D3"/>
    <w:rsid w:val="005C4B08"/>
    <w:rsid w:val="005C5A6A"/>
    <w:rsid w:val="005C5D43"/>
    <w:rsid w:val="005C6362"/>
    <w:rsid w:val="005C6A8A"/>
    <w:rsid w:val="005C7E59"/>
    <w:rsid w:val="005D175F"/>
    <w:rsid w:val="005D2379"/>
    <w:rsid w:val="005D273F"/>
    <w:rsid w:val="005D3854"/>
    <w:rsid w:val="005D3B4E"/>
    <w:rsid w:val="005D3D15"/>
    <w:rsid w:val="005D44F1"/>
    <w:rsid w:val="005D53DA"/>
    <w:rsid w:val="005D5864"/>
    <w:rsid w:val="005D651A"/>
    <w:rsid w:val="005D7671"/>
    <w:rsid w:val="005E0E9F"/>
    <w:rsid w:val="005E11A7"/>
    <w:rsid w:val="005E15D8"/>
    <w:rsid w:val="005E1AC8"/>
    <w:rsid w:val="005E2A2A"/>
    <w:rsid w:val="005E50A3"/>
    <w:rsid w:val="005E5A1C"/>
    <w:rsid w:val="005F08AC"/>
    <w:rsid w:val="005F13AE"/>
    <w:rsid w:val="005F501C"/>
    <w:rsid w:val="005F6050"/>
    <w:rsid w:val="005F62CF"/>
    <w:rsid w:val="005F6E6F"/>
    <w:rsid w:val="005F7C6F"/>
    <w:rsid w:val="006001DC"/>
    <w:rsid w:val="006016C0"/>
    <w:rsid w:val="006024E9"/>
    <w:rsid w:val="006031F9"/>
    <w:rsid w:val="006032F4"/>
    <w:rsid w:val="00603E14"/>
    <w:rsid w:val="00604691"/>
    <w:rsid w:val="00604FB4"/>
    <w:rsid w:val="00605CB4"/>
    <w:rsid w:val="00605DFE"/>
    <w:rsid w:val="00606113"/>
    <w:rsid w:val="00606379"/>
    <w:rsid w:val="00606820"/>
    <w:rsid w:val="006069F1"/>
    <w:rsid w:val="00606BCA"/>
    <w:rsid w:val="00607147"/>
    <w:rsid w:val="00610963"/>
    <w:rsid w:val="006122B8"/>
    <w:rsid w:val="00613676"/>
    <w:rsid w:val="00615322"/>
    <w:rsid w:val="00615A38"/>
    <w:rsid w:val="00615AB6"/>
    <w:rsid w:val="00616085"/>
    <w:rsid w:val="006169F8"/>
    <w:rsid w:val="00617118"/>
    <w:rsid w:val="00617D9E"/>
    <w:rsid w:val="00621984"/>
    <w:rsid w:val="00622445"/>
    <w:rsid w:val="0062271A"/>
    <w:rsid w:val="00622AAD"/>
    <w:rsid w:val="00623E0B"/>
    <w:rsid w:val="0062427B"/>
    <w:rsid w:val="00624454"/>
    <w:rsid w:val="00624C18"/>
    <w:rsid w:val="00624F06"/>
    <w:rsid w:val="006258E9"/>
    <w:rsid w:val="00625A17"/>
    <w:rsid w:val="00626719"/>
    <w:rsid w:val="00627E6C"/>
    <w:rsid w:val="00632298"/>
    <w:rsid w:val="00633B20"/>
    <w:rsid w:val="006340F1"/>
    <w:rsid w:val="00636B9E"/>
    <w:rsid w:val="00637389"/>
    <w:rsid w:val="00637678"/>
    <w:rsid w:val="00637FF5"/>
    <w:rsid w:val="00641855"/>
    <w:rsid w:val="006423E5"/>
    <w:rsid w:val="006425F4"/>
    <w:rsid w:val="006431CB"/>
    <w:rsid w:val="00645F69"/>
    <w:rsid w:val="006460E1"/>
    <w:rsid w:val="00650638"/>
    <w:rsid w:val="00650C72"/>
    <w:rsid w:val="006510F4"/>
    <w:rsid w:val="006527C5"/>
    <w:rsid w:val="00652A8C"/>
    <w:rsid w:val="00652AB8"/>
    <w:rsid w:val="00653037"/>
    <w:rsid w:val="0065459F"/>
    <w:rsid w:val="00654679"/>
    <w:rsid w:val="006557FC"/>
    <w:rsid w:val="00656079"/>
    <w:rsid w:val="0065666B"/>
    <w:rsid w:val="00660108"/>
    <w:rsid w:val="0066095C"/>
    <w:rsid w:val="00662599"/>
    <w:rsid w:val="00663206"/>
    <w:rsid w:val="006634AE"/>
    <w:rsid w:val="00664476"/>
    <w:rsid w:val="00665421"/>
    <w:rsid w:val="00665C90"/>
    <w:rsid w:val="00665CF0"/>
    <w:rsid w:val="00666E53"/>
    <w:rsid w:val="0066728C"/>
    <w:rsid w:val="0066734A"/>
    <w:rsid w:val="006673E9"/>
    <w:rsid w:val="0066799C"/>
    <w:rsid w:val="0067075D"/>
    <w:rsid w:val="00671557"/>
    <w:rsid w:val="00671E0A"/>
    <w:rsid w:val="00672488"/>
    <w:rsid w:val="006724AC"/>
    <w:rsid w:val="006730B5"/>
    <w:rsid w:val="00674197"/>
    <w:rsid w:val="00674A30"/>
    <w:rsid w:val="00674D69"/>
    <w:rsid w:val="00675D15"/>
    <w:rsid w:val="00676027"/>
    <w:rsid w:val="00676BD1"/>
    <w:rsid w:val="00680725"/>
    <w:rsid w:val="00681938"/>
    <w:rsid w:val="00681992"/>
    <w:rsid w:val="006831EC"/>
    <w:rsid w:val="006841A3"/>
    <w:rsid w:val="0068454C"/>
    <w:rsid w:val="00684AF1"/>
    <w:rsid w:val="006854DB"/>
    <w:rsid w:val="00685CD4"/>
    <w:rsid w:val="00685EE3"/>
    <w:rsid w:val="00686B2C"/>
    <w:rsid w:val="00687CE1"/>
    <w:rsid w:val="0069049B"/>
    <w:rsid w:val="0069161C"/>
    <w:rsid w:val="006940E9"/>
    <w:rsid w:val="00694ABC"/>
    <w:rsid w:val="00694D1A"/>
    <w:rsid w:val="00696914"/>
    <w:rsid w:val="00696C4C"/>
    <w:rsid w:val="006A0258"/>
    <w:rsid w:val="006A0D82"/>
    <w:rsid w:val="006A112A"/>
    <w:rsid w:val="006A350B"/>
    <w:rsid w:val="006A46F5"/>
    <w:rsid w:val="006A764F"/>
    <w:rsid w:val="006A77E3"/>
    <w:rsid w:val="006A7CCE"/>
    <w:rsid w:val="006B0A5F"/>
    <w:rsid w:val="006B0DA2"/>
    <w:rsid w:val="006B0EA7"/>
    <w:rsid w:val="006B0F14"/>
    <w:rsid w:val="006B4438"/>
    <w:rsid w:val="006B4F42"/>
    <w:rsid w:val="006B5327"/>
    <w:rsid w:val="006B5494"/>
    <w:rsid w:val="006B54E3"/>
    <w:rsid w:val="006B5BEA"/>
    <w:rsid w:val="006B5BEF"/>
    <w:rsid w:val="006B729B"/>
    <w:rsid w:val="006C0455"/>
    <w:rsid w:val="006C0C19"/>
    <w:rsid w:val="006C3228"/>
    <w:rsid w:val="006C4B2A"/>
    <w:rsid w:val="006C5584"/>
    <w:rsid w:val="006C5936"/>
    <w:rsid w:val="006C6696"/>
    <w:rsid w:val="006D098F"/>
    <w:rsid w:val="006D3455"/>
    <w:rsid w:val="006D599C"/>
    <w:rsid w:val="006E019B"/>
    <w:rsid w:val="006E0785"/>
    <w:rsid w:val="006E1021"/>
    <w:rsid w:val="006E1B7A"/>
    <w:rsid w:val="006E1E1C"/>
    <w:rsid w:val="006E1E80"/>
    <w:rsid w:val="006E2028"/>
    <w:rsid w:val="006E228E"/>
    <w:rsid w:val="006E3BDF"/>
    <w:rsid w:val="006E3EA4"/>
    <w:rsid w:val="006E4180"/>
    <w:rsid w:val="006E6E17"/>
    <w:rsid w:val="006E7593"/>
    <w:rsid w:val="006E79D9"/>
    <w:rsid w:val="006F4B79"/>
    <w:rsid w:val="006F5F14"/>
    <w:rsid w:val="006F63F3"/>
    <w:rsid w:val="006F65D4"/>
    <w:rsid w:val="006F744F"/>
    <w:rsid w:val="00700F71"/>
    <w:rsid w:val="007013EB"/>
    <w:rsid w:val="007045D5"/>
    <w:rsid w:val="00705B7E"/>
    <w:rsid w:val="00705D24"/>
    <w:rsid w:val="00707C69"/>
    <w:rsid w:val="007115B3"/>
    <w:rsid w:val="00712867"/>
    <w:rsid w:val="00712CBA"/>
    <w:rsid w:val="0071383A"/>
    <w:rsid w:val="00717568"/>
    <w:rsid w:val="00717BB7"/>
    <w:rsid w:val="0072082E"/>
    <w:rsid w:val="007211F5"/>
    <w:rsid w:val="00721B5D"/>
    <w:rsid w:val="007221EF"/>
    <w:rsid w:val="00722FF2"/>
    <w:rsid w:val="00723F41"/>
    <w:rsid w:val="007244D7"/>
    <w:rsid w:val="007245DD"/>
    <w:rsid w:val="007246B9"/>
    <w:rsid w:val="00725C32"/>
    <w:rsid w:val="00727012"/>
    <w:rsid w:val="00727A94"/>
    <w:rsid w:val="00731AEE"/>
    <w:rsid w:val="007320D3"/>
    <w:rsid w:val="00732F83"/>
    <w:rsid w:val="007336FC"/>
    <w:rsid w:val="007340CA"/>
    <w:rsid w:val="00734293"/>
    <w:rsid w:val="00736E5D"/>
    <w:rsid w:val="007372A8"/>
    <w:rsid w:val="00741881"/>
    <w:rsid w:val="00742C46"/>
    <w:rsid w:val="00742F68"/>
    <w:rsid w:val="00744820"/>
    <w:rsid w:val="00744D40"/>
    <w:rsid w:val="00745C5E"/>
    <w:rsid w:val="00746283"/>
    <w:rsid w:val="00746FC2"/>
    <w:rsid w:val="00747805"/>
    <w:rsid w:val="0075004C"/>
    <w:rsid w:val="0075117F"/>
    <w:rsid w:val="00754140"/>
    <w:rsid w:val="007550E0"/>
    <w:rsid w:val="00755353"/>
    <w:rsid w:val="00755F16"/>
    <w:rsid w:val="007573BF"/>
    <w:rsid w:val="00757CD5"/>
    <w:rsid w:val="0076016B"/>
    <w:rsid w:val="00760810"/>
    <w:rsid w:val="00763485"/>
    <w:rsid w:val="00763935"/>
    <w:rsid w:val="007640D4"/>
    <w:rsid w:val="00764B38"/>
    <w:rsid w:val="00764B90"/>
    <w:rsid w:val="00764CB5"/>
    <w:rsid w:val="0076546E"/>
    <w:rsid w:val="00765B95"/>
    <w:rsid w:val="0076609A"/>
    <w:rsid w:val="00766BD7"/>
    <w:rsid w:val="0076791B"/>
    <w:rsid w:val="00770511"/>
    <w:rsid w:val="007706C3"/>
    <w:rsid w:val="00771523"/>
    <w:rsid w:val="00771E5E"/>
    <w:rsid w:val="007721DD"/>
    <w:rsid w:val="007721E1"/>
    <w:rsid w:val="007734DC"/>
    <w:rsid w:val="00773A5F"/>
    <w:rsid w:val="0077412E"/>
    <w:rsid w:val="0077472E"/>
    <w:rsid w:val="007757ED"/>
    <w:rsid w:val="007758F3"/>
    <w:rsid w:val="00775AA9"/>
    <w:rsid w:val="00776A52"/>
    <w:rsid w:val="00777358"/>
    <w:rsid w:val="0077797D"/>
    <w:rsid w:val="007806B7"/>
    <w:rsid w:val="00780736"/>
    <w:rsid w:val="00780F22"/>
    <w:rsid w:val="007827BE"/>
    <w:rsid w:val="00782C0B"/>
    <w:rsid w:val="00782E3A"/>
    <w:rsid w:val="00783038"/>
    <w:rsid w:val="00785B36"/>
    <w:rsid w:val="0078609C"/>
    <w:rsid w:val="007908B5"/>
    <w:rsid w:val="0079373D"/>
    <w:rsid w:val="00793D34"/>
    <w:rsid w:val="00795C64"/>
    <w:rsid w:val="0079659C"/>
    <w:rsid w:val="0079765E"/>
    <w:rsid w:val="00797DA5"/>
    <w:rsid w:val="007A037C"/>
    <w:rsid w:val="007A1F6E"/>
    <w:rsid w:val="007A2BC3"/>
    <w:rsid w:val="007A462B"/>
    <w:rsid w:val="007A5697"/>
    <w:rsid w:val="007A62FA"/>
    <w:rsid w:val="007A7861"/>
    <w:rsid w:val="007A790B"/>
    <w:rsid w:val="007A7FC3"/>
    <w:rsid w:val="007B23E4"/>
    <w:rsid w:val="007B33B3"/>
    <w:rsid w:val="007B46BC"/>
    <w:rsid w:val="007B4DFE"/>
    <w:rsid w:val="007B61A9"/>
    <w:rsid w:val="007B7F5B"/>
    <w:rsid w:val="007C388A"/>
    <w:rsid w:val="007C43E9"/>
    <w:rsid w:val="007C487E"/>
    <w:rsid w:val="007C5058"/>
    <w:rsid w:val="007C5158"/>
    <w:rsid w:val="007C5DC7"/>
    <w:rsid w:val="007C6938"/>
    <w:rsid w:val="007D0BB0"/>
    <w:rsid w:val="007D27C0"/>
    <w:rsid w:val="007D69E4"/>
    <w:rsid w:val="007D7276"/>
    <w:rsid w:val="007D768E"/>
    <w:rsid w:val="007E1211"/>
    <w:rsid w:val="007E18F3"/>
    <w:rsid w:val="007E19D1"/>
    <w:rsid w:val="007E1FC5"/>
    <w:rsid w:val="007E3717"/>
    <w:rsid w:val="007E3F86"/>
    <w:rsid w:val="007E536F"/>
    <w:rsid w:val="007E7581"/>
    <w:rsid w:val="007E7B97"/>
    <w:rsid w:val="007F090D"/>
    <w:rsid w:val="007F12DC"/>
    <w:rsid w:val="007F1DF8"/>
    <w:rsid w:val="007F27E4"/>
    <w:rsid w:val="007F443A"/>
    <w:rsid w:val="007F5C29"/>
    <w:rsid w:val="007F63BF"/>
    <w:rsid w:val="00802EE6"/>
    <w:rsid w:val="00805444"/>
    <w:rsid w:val="00805B48"/>
    <w:rsid w:val="00806691"/>
    <w:rsid w:val="00806B35"/>
    <w:rsid w:val="00806FC5"/>
    <w:rsid w:val="00807B4F"/>
    <w:rsid w:val="00810F65"/>
    <w:rsid w:val="008112BF"/>
    <w:rsid w:val="00814DC1"/>
    <w:rsid w:val="00815405"/>
    <w:rsid w:val="00815AB4"/>
    <w:rsid w:val="00816048"/>
    <w:rsid w:val="00817BC4"/>
    <w:rsid w:val="0082046A"/>
    <w:rsid w:val="00821329"/>
    <w:rsid w:val="008213F5"/>
    <w:rsid w:val="00821BFF"/>
    <w:rsid w:val="00822908"/>
    <w:rsid w:val="00822D2A"/>
    <w:rsid w:val="00822F5C"/>
    <w:rsid w:val="008232DA"/>
    <w:rsid w:val="008235DE"/>
    <w:rsid w:val="0082467A"/>
    <w:rsid w:val="00826F44"/>
    <w:rsid w:val="00827DB8"/>
    <w:rsid w:val="00830D3F"/>
    <w:rsid w:val="00831BC2"/>
    <w:rsid w:val="00831E33"/>
    <w:rsid w:val="00831F82"/>
    <w:rsid w:val="00832F08"/>
    <w:rsid w:val="008336E2"/>
    <w:rsid w:val="00834603"/>
    <w:rsid w:val="008348FE"/>
    <w:rsid w:val="00835A1A"/>
    <w:rsid w:val="008373E9"/>
    <w:rsid w:val="00837B9F"/>
    <w:rsid w:val="00837EA5"/>
    <w:rsid w:val="00840E64"/>
    <w:rsid w:val="0084168D"/>
    <w:rsid w:val="00842780"/>
    <w:rsid w:val="00842973"/>
    <w:rsid w:val="00842E62"/>
    <w:rsid w:val="00843EFB"/>
    <w:rsid w:val="00845B9C"/>
    <w:rsid w:val="0084621E"/>
    <w:rsid w:val="0085176E"/>
    <w:rsid w:val="00852BED"/>
    <w:rsid w:val="00853AAD"/>
    <w:rsid w:val="00854E37"/>
    <w:rsid w:val="0085583F"/>
    <w:rsid w:val="00857BF8"/>
    <w:rsid w:val="00860A47"/>
    <w:rsid w:val="00861590"/>
    <w:rsid w:val="008633BF"/>
    <w:rsid w:val="00864525"/>
    <w:rsid w:val="008664BD"/>
    <w:rsid w:val="00866DFF"/>
    <w:rsid w:val="0086762A"/>
    <w:rsid w:val="00867CFE"/>
    <w:rsid w:val="00871BF7"/>
    <w:rsid w:val="00872990"/>
    <w:rsid w:val="00875905"/>
    <w:rsid w:val="00877919"/>
    <w:rsid w:val="00877A6C"/>
    <w:rsid w:val="0088006D"/>
    <w:rsid w:val="00880962"/>
    <w:rsid w:val="00881FF8"/>
    <w:rsid w:val="00883329"/>
    <w:rsid w:val="00884190"/>
    <w:rsid w:val="00885FC6"/>
    <w:rsid w:val="00886870"/>
    <w:rsid w:val="0088721A"/>
    <w:rsid w:val="00890DC7"/>
    <w:rsid w:val="008924CC"/>
    <w:rsid w:val="00892578"/>
    <w:rsid w:val="00892655"/>
    <w:rsid w:val="00892695"/>
    <w:rsid w:val="008929C1"/>
    <w:rsid w:val="008945D6"/>
    <w:rsid w:val="00894B69"/>
    <w:rsid w:val="00896F14"/>
    <w:rsid w:val="008975CF"/>
    <w:rsid w:val="008979EC"/>
    <w:rsid w:val="008A13B2"/>
    <w:rsid w:val="008A1878"/>
    <w:rsid w:val="008A29A2"/>
    <w:rsid w:val="008A48FC"/>
    <w:rsid w:val="008A4A60"/>
    <w:rsid w:val="008A55C1"/>
    <w:rsid w:val="008A7491"/>
    <w:rsid w:val="008B0164"/>
    <w:rsid w:val="008B0B95"/>
    <w:rsid w:val="008B122D"/>
    <w:rsid w:val="008B1762"/>
    <w:rsid w:val="008B1BCE"/>
    <w:rsid w:val="008B1D68"/>
    <w:rsid w:val="008B27BE"/>
    <w:rsid w:val="008B3B59"/>
    <w:rsid w:val="008B42AE"/>
    <w:rsid w:val="008B5129"/>
    <w:rsid w:val="008B6343"/>
    <w:rsid w:val="008B6A36"/>
    <w:rsid w:val="008B6C91"/>
    <w:rsid w:val="008B70BA"/>
    <w:rsid w:val="008B7C1F"/>
    <w:rsid w:val="008C006E"/>
    <w:rsid w:val="008C019D"/>
    <w:rsid w:val="008C0602"/>
    <w:rsid w:val="008C428D"/>
    <w:rsid w:val="008C51F4"/>
    <w:rsid w:val="008C5BAA"/>
    <w:rsid w:val="008C7D77"/>
    <w:rsid w:val="008D03A4"/>
    <w:rsid w:val="008D08D4"/>
    <w:rsid w:val="008D1789"/>
    <w:rsid w:val="008D2F22"/>
    <w:rsid w:val="008D3776"/>
    <w:rsid w:val="008D4CDB"/>
    <w:rsid w:val="008D5DF6"/>
    <w:rsid w:val="008D6F69"/>
    <w:rsid w:val="008D7877"/>
    <w:rsid w:val="008E0376"/>
    <w:rsid w:val="008E110E"/>
    <w:rsid w:val="008E143A"/>
    <w:rsid w:val="008E1723"/>
    <w:rsid w:val="008E1E02"/>
    <w:rsid w:val="008E35BF"/>
    <w:rsid w:val="008E3D12"/>
    <w:rsid w:val="008E61C6"/>
    <w:rsid w:val="008E61E8"/>
    <w:rsid w:val="008E69A9"/>
    <w:rsid w:val="008E7979"/>
    <w:rsid w:val="008F0D78"/>
    <w:rsid w:val="008F11AE"/>
    <w:rsid w:val="008F16A1"/>
    <w:rsid w:val="008F260F"/>
    <w:rsid w:val="008F2C9E"/>
    <w:rsid w:val="008F2CF6"/>
    <w:rsid w:val="008F311D"/>
    <w:rsid w:val="008F420A"/>
    <w:rsid w:val="008F49B7"/>
    <w:rsid w:val="008F4A66"/>
    <w:rsid w:val="008F5983"/>
    <w:rsid w:val="008F5ADD"/>
    <w:rsid w:val="00902B80"/>
    <w:rsid w:val="00904341"/>
    <w:rsid w:val="009119A7"/>
    <w:rsid w:val="00911E6B"/>
    <w:rsid w:val="00913066"/>
    <w:rsid w:val="00913A9E"/>
    <w:rsid w:val="00913D1C"/>
    <w:rsid w:val="00914787"/>
    <w:rsid w:val="009148FC"/>
    <w:rsid w:val="00914B10"/>
    <w:rsid w:val="009151D4"/>
    <w:rsid w:val="009156D7"/>
    <w:rsid w:val="0092136A"/>
    <w:rsid w:val="0092181D"/>
    <w:rsid w:val="00922D6C"/>
    <w:rsid w:val="0092331E"/>
    <w:rsid w:val="0092355F"/>
    <w:rsid w:val="0092524C"/>
    <w:rsid w:val="009301ED"/>
    <w:rsid w:val="0093023B"/>
    <w:rsid w:val="00930BD6"/>
    <w:rsid w:val="00931ADE"/>
    <w:rsid w:val="009348BD"/>
    <w:rsid w:val="009367CF"/>
    <w:rsid w:val="009367F8"/>
    <w:rsid w:val="009371F6"/>
    <w:rsid w:val="00941046"/>
    <w:rsid w:val="009424E6"/>
    <w:rsid w:val="00943431"/>
    <w:rsid w:val="00945355"/>
    <w:rsid w:val="009458D4"/>
    <w:rsid w:val="0094688A"/>
    <w:rsid w:val="0094717F"/>
    <w:rsid w:val="00947D07"/>
    <w:rsid w:val="00951A79"/>
    <w:rsid w:val="0095298C"/>
    <w:rsid w:val="00953FCE"/>
    <w:rsid w:val="0095441A"/>
    <w:rsid w:val="00954814"/>
    <w:rsid w:val="00956EBF"/>
    <w:rsid w:val="00956F3D"/>
    <w:rsid w:val="00957421"/>
    <w:rsid w:val="0096009A"/>
    <w:rsid w:val="00960245"/>
    <w:rsid w:val="00960C2E"/>
    <w:rsid w:val="009623CB"/>
    <w:rsid w:val="009629FC"/>
    <w:rsid w:val="00962B43"/>
    <w:rsid w:val="009630DE"/>
    <w:rsid w:val="009635D0"/>
    <w:rsid w:val="00963C2F"/>
    <w:rsid w:val="00964C3B"/>
    <w:rsid w:val="00965843"/>
    <w:rsid w:val="00965DA4"/>
    <w:rsid w:val="00966902"/>
    <w:rsid w:val="00966985"/>
    <w:rsid w:val="00970471"/>
    <w:rsid w:val="00970C45"/>
    <w:rsid w:val="0097442A"/>
    <w:rsid w:val="0097481F"/>
    <w:rsid w:val="00974E8D"/>
    <w:rsid w:val="00980061"/>
    <w:rsid w:val="009800DB"/>
    <w:rsid w:val="00984059"/>
    <w:rsid w:val="00986E80"/>
    <w:rsid w:val="0098783C"/>
    <w:rsid w:val="00987B72"/>
    <w:rsid w:val="0099060E"/>
    <w:rsid w:val="0099164D"/>
    <w:rsid w:val="00991FC1"/>
    <w:rsid w:val="00994A63"/>
    <w:rsid w:val="0099564D"/>
    <w:rsid w:val="00997060"/>
    <w:rsid w:val="00997839"/>
    <w:rsid w:val="00997F59"/>
    <w:rsid w:val="009A0D78"/>
    <w:rsid w:val="009A12AD"/>
    <w:rsid w:val="009A1801"/>
    <w:rsid w:val="009A2EB8"/>
    <w:rsid w:val="009A4BC6"/>
    <w:rsid w:val="009A5A2C"/>
    <w:rsid w:val="009A72F3"/>
    <w:rsid w:val="009A790E"/>
    <w:rsid w:val="009B046B"/>
    <w:rsid w:val="009B0703"/>
    <w:rsid w:val="009B0AFF"/>
    <w:rsid w:val="009B1D1C"/>
    <w:rsid w:val="009B2328"/>
    <w:rsid w:val="009B460E"/>
    <w:rsid w:val="009B50B5"/>
    <w:rsid w:val="009B5628"/>
    <w:rsid w:val="009B6B72"/>
    <w:rsid w:val="009B6E64"/>
    <w:rsid w:val="009C01AA"/>
    <w:rsid w:val="009C0ABA"/>
    <w:rsid w:val="009C254C"/>
    <w:rsid w:val="009C4E70"/>
    <w:rsid w:val="009C5B55"/>
    <w:rsid w:val="009D019D"/>
    <w:rsid w:val="009D1AA2"/>
    <w:rsid w:val="009D255C"/>
    <w:rsid w:val="009D347B"/>
    <w:rsid w:val="009D39E2"/>
    <w:rsid w:val="009D3E49"/>
    <w:rsid w:val="009D49AF"/>
    <w:rsid w:val="009D7167"/>
    <w:rsid w:val="009D7A50"/>
    <w:rsid w:val="009D7D8E"/>
    <w:rsid w:val="009E00FE"/>
    <w:rsid w:val="009E0170"/>
    <w:rsid w:val="009E070F"/>
    <w:rsid w:val="009E1C7A"/>
    <w:rsid w:val="009E3CDA"/>
    <w:rsid w:val="009E3D45"/>
    <w:rsid w:val="009E52CA"/>
    <w:rsid w:val="009E546D"/>
    <w:rsid w:val="009E56E0"/>
    <w:rsid w:val="009E56ED"/>
    <w:rsid w:val="009E646B"/>
    <w:rsid w:val="009E66A8"/>
    <w:rsid w:val="009E69FB"/>
    <w:rsid w:val="009E712A"/>
    <w:rsid w:val="009E76A7"/>
    <w:rsid w:val="009E799C"/>
    <w:rsid w:val="009F1C63"/>
    <w:rsid w:val="009F2DBD"/>
    <w:rsid w:val="009F3016"/>
    <w:rsid w:val="009F50F8"/>
    <w:rsid w:val="009F53D5"/>
    <w:rsid w:val="009F55B7"/>
    <w:rsid w:val="009F5953"/>
    <w:rsid w:val="009F6444"/>
    <w:rsid w:val="00A007CC"/>
    <w:rsid w:val="00A027DB"/>
    <w:rsid w:val="00A02A90"/>
    <w:rsid w:val="00A0313C"/>
    <w:rsid w:val="00A03302"/>
    <w:rsid w:val="00A03424"/>
    <w:rsid w:val="00A0388E"/>
    <w:rsid w:val="00A03CE0"/>
    <w:rsid w:val="00A11D2F"/>
    <w:rsid w:val="00A1206F"/>
    <w:rsid w:val="00A138CD"/>
    <w:rsid w:val="00A142D6"/>
    <w:rsid w:val="00A145F6"/>
    <w:rsid w:val="00A146AA"/>
    <w:rsid w:val="00A14C06"/>
    <w:rsid w:val="00A15671"/>
    <w:rsid w:val="00A15CEF"/>
    <w:rsid w:val="00A174F7"/>
    <w:rsid w:val="00A17799"/>
    <w:rsid w:val="00A1786F"/>
    <w:rsid w:val="00A202B7"/>
    <w:rsid w:val="00A20D6A"/>
    <w:rsid w:val="00A22589"/>
    <w:rsid w:val="00A266AA"/>
    <w:rsid w:val="00A30755"/>
    <w:rsid w:val="00A309A1"/>
    <w:rsid w:val="00A31AD6"/>
    <w:rsid w:val="00A31F6C"/>
    <w:rsid w:val="00A32CFE"/>
    <w:rsid w:val="00A33D16"/>
    <w:rsid w:val="00A34B83"/>
    <w:rsid w:val="00A34F62"/>
    <w:rsid w:val="00A35103"/>
    <w:rsid w:val="00A37021"/>
    <w:rsid w:val="00A377DE"/>
    <w:rsid w:val="00A41A5B"/>
    <w:rsid w:val="00A43572"/>
    <w:rsid w:val="00A44B59"/>
    <w:rsid w:val="00A451C5"/>
    <w:rsid w:val="00A455D1"/>
    <w:rsid w:val="00A5055D"/>
    <w:rsid w:val="00A51CE6"/>
    <w:rsid w:val="00A52E5D"/>
    <w:rsid w:val="00A53122"/>
    <w:rsid w:val="00A54324"/>
    <w:rsid w:val="00A543A9"/>
    <w:rsid w:val="00A550E3"/>
    <w:rsid w:val="00A57C8D"/>
    <w:rsid w:val="00A57D0D"/>
    <w:rsid w:val="00A602E5"/>
    <w:rsid w:val="00A6068B"/>
    <w:rsid w:val="00A6201C"/>
    <w:rsid w:val="00A639DA"/>
    <w:rsid w:val="00A64933"/>
    <w:rsid w:val="00A6786D"/>
    <w:rsid w:val="00A70168"/>
    <w:rsid w:val="00A7402B"/>
    <w:rsid w:val="00A7425D"/>
    <w:rsid w:val="00A753EF"/>
    <w:rsid w:val="00A76B95"/>
    <w:rsid w:val="00A76EC2"/>
    <w:rsid w:val="00A8205A"/>
    <w:rsid w:val="00A8218E"/>
    <w:rsid w:val="00A8373B"/>
    <w:rsid w:val="00A8502A"/>
    <w:rsid w:val="00A8556E"/>
    <w:rsid w:val="00A86482"/>
    <w:rsid w:val="00A876BC"/>
    <w:rsid w:val="00A904DD"/>
    <w:rsid w:val="00A908BE"/>
    <w:rsid w:val="00A90E22"/>
    <w:rsid w:val="00A91813"/>
    <w:rsid w:val="00A94666"/>
    <w:rsid w:val="00A94B12"/>
    <w:rsid w:val="00A9561B"/>
    <w:rsid w:val="00AA1D04"/>
    <w:rsid w:val="00AA1F90"/>
    <w:rsid w:val="00AA233B"/>
    <w:rsid w:val="00AA234B"/>
    <w:rsid w:val="00AA368F"/>
    <w:rsid w:val="00AA36E7"/>
    <w:rsid w:val="00AA36EF"/>
    <w:rsid w:val="00AA7AF8"/>
    <w:rsid w:val="00AA7BAF"/>
    <w:rsid w:val="00AB1C69"/>
    <w:rsid w:val="00AB27FF"/>
    <w:rsid w:val="00AB3D06"/>
    <w:rsid w:val="00AB4E33"/>
    <w:rsid w:val="00AB4E8F"/>
    <w:rsid w:val="00AB5E87"/>
    <w:rsid w:val="00AB6C31"/>
    <w:rsid w:val="00AB7246"/>
    <w:rsid w:val="00AC2591"/>
    <w:rsid w:val="00AC332D"/>
    <w:rsid w:val="00AC41EB"/>
    <w:rsid w:val="00AC5E06"/>
    <w:rsid w:val="00AC6FC9"/>
    <w:rsid w:val="00AD1D83"/>
    <w:rsid w:val="00AD4807"/>
    <w:rsid w:val="00AD5DAA"/>
    <w:rsid w:val="00AD6166"/>
    <w:rsid w:val="00AD672D"/>
    <w:rsid w:val="00AD7144"/>
    <w:rsid w:val="00AE073A"/>
    <w:rsid w:val="00AE15F7"/>
    <w:rsid w:val="00AE1878"/>
    <w:rsid w:val="00AE1DAF"/>
    <w:rsid w:val="00AE3A17"/>
    <w:rsid w:val="00AE4C09"/>
    <w:rsid w:val="00AE4E2A"/>
    <w:rsid w:val="00AE5115"/>
    <w:rsid w:val="00AE5F71"/>
    <w:rsid w:val="00AE7B67"/>
    <w:rsid w:val="00AF02C4"/>
    <w:rsid w:val="00AF2041"/>
    <w:rsid w:val="00AF2F8D"/>
    <w:rsid w:val="00AF318E"/>
    <w:rsid w:val="00AF42EB"/>
    <w:rsid w:val="00AF42EE"/>
    <w:rsid w:val="00AF49F4"/>
    <w:rsid w:val="00AF4A2A"/>
    <w:rsid w:val="00AF6A75"/>
    <w:rsid w:val="00AF74E2"/>
    <w:rsid w:val="00AF7E9D"/>
    <w:rsid w:val="00B0069E"/>
    <w:rsid w:val="00B03F54"/>
    <w:rsid w:val="00B046DC"/>
    <w:rsid w:val="00B05CCA"/>
    <w:rsid w:val="00B05FEE"/>
    <w:rsid w:val="00B067CF"/>
    <w:rsid w:val="00B10388"/>
    <w:rsid w:val="00B103B2"/>
    <w:rsid w:val="00B1184B"/>
    <w:rsid w:val="00B128A2"/>
    <w:rsid w:val="00B12DE2"/>
    <w:rsid w:val="00B149E0"/>
    <w:rsid w:val="00B14CE0"/>
    <w:rsid w:val="00B14EEB"/>
    <w:rsid w:val="00B15384"/>
    <w:rsid w:val="00B15957"/>
    <w:rsid w:val="00B16523"/>
    <w:rsid w:val="00B16A2A"/>
    <w:rsid w:val="00B17382"/>
    <w:rsid w:val="00B21712"/>
    <w:rsid w:val="00B22744"/>
    <w:rsid w:val="00B243B2"/>
    <w:rsid w:val="00B2546C"/>
    <w:rsid w:val="00B25B3A"/>
    <w:rsid w:val="00B2741F"/>
    <w:rsid w:val="00B27E19"/>
    <w:rsid w:val="00B30C54"/>
    <w:rsid w:val="00B32848"/>
    <w:rsid w:val="00B354F7"/>
    <w:rsid w:val="00B35723"/>
    <w:rsid w:val="00B35FB8"/>
    <w:rsid w:val="00B365FC"/>
    <w:rsid w:val="00B36BCA"/>
    <w:rsid w:val="00B373B1"/>
    <w:rsid w:val="00B40D60"/>
    <w:rsid w:val="00B410AE"/>
    <w:rsid w:val="00B42FBB"/>
    <w:rsid w:val="00B447DD"/>
    <w:rsid w:val="00B44EC6"/>
    <w:rsid w:val="00B4539E"/>
    <w:rsid w:val="00B461C1"/>
    <w:rsid w:val="00B461ED"/>
    <w:rsid w:val="00B46508"/>
    <w:rsid w:val="00B500E0"/>
    <w:rsid w:val="00B50AFC"/>
    <w:rsid w:val="00B519A4"/>
    <w:rsid w:val="00B51E68"/>
    <w:rsid w:val="00B52F94"/>
    <w:rsid w:val="00B533FF"/>
    <w:rsid w:val="00B53AB0"/>
    <w:rsid w:val="00B54A1E"/>
    <w:rsid w:val="00B553DB"/>
    <w:rsid w:val="00B5587A"/>
    <w:rsid w:val="00B55E7B"/>
    <w:rsid w:val="00B56245"/>
    <w:rsid w:val="00B57208"/>
    <w:rsid w:val="00B57D59"/>
    <w:rsid w:val="00B6092C"/>
    <w:rsid w:val="00B6102C"/>
    <w:rsid w:val="00B62B6B"/>
    <w:rsid w:val="00B637BA"/>
    <w:rsid w:val="00B64086"/>
    <w:rsid w:val="00B64265"/>
    <w:rsid w:val="00B64CA4"/>
    <w:rsid w:val="00B65045"/>
    <w:rsid w:val="00B65C30"/>
    <w:rsid w:val="00B65FB1"/>
    <w:rsid w:val="00B662DA"/>
    <w:rsid w:val="00B6777C"/>
    <w:rsid w:val="00B7112E"/>
    <w:rsid w:val="00B71B30"/>
    <w:rsid w:val="00B72352"/>
    <w:rsid w:val="00B728E7"/>
    <w:rsid w:val="00B739D1"/>
    <w:rsid w:val="00B73D89"/>
    <w:rsid w:val="00B75061"/>
    <w:rsid w:val="00B7534D"/>
    <w:rsid w:val="00B7612B"/>
    <w:rsid w:val="00B762FC"/>
    <w:rsid w:val="00B7657B"/>
    <w:rsid w:val="00B767AE"/>
    <w:rsid w:val="00B7695B"/>
    <w:rsid w:val="00B836F0"/>
    <w:rsid w:val="00B83C57"/>
    <w:rsid w:val="00B855FA"/>
    <w:rsid w:val="00B85ECD"/>
    <w:rsid w:val="00B8628B"/>
    <w:rsid w:val="00B86CCB"/>
    <w:rsid w:val="00B875C4"/>
    <w:rsid w:val="00B90A8E"/>
    <w:rsid w:val="00B917FD"/>
    <w:rsid w:val="00B9185B"/>
    <w:rsid w:val="00B9220E"/>
    <w:rsid w:val="00B928C6"/>
    <w:rsid w:val="00B92D29"/>
    <w:rsid w:val="00B952CA"/>
    <w:rsid w:val="00B95D5C"/>
    <w:rsid w:val="00B97E1F"/>
    <w:rsid w:val="00BA2581"/>
    <w:rsid w:val="00BA2728"/>
    <w:rsid w:val="00BA303E"/>
    <w:rsid w:val="00BA4CA4"/>
    <w:rsid w:val="00BA4F5E"/>
    <w:rsid w:val="00BA6801"/>
    <w:rsid w:val="00BA7A98"/>
    <w:rsid w:val="00BB19D7"/>
    <w:rsid w:val="00BB21C3"/>
    <w:rsid w:val="00BB4F49"/>
    <w:rsid w:val="00BB63DE"/>
    <w:rsid w:val="00BC1CD3"/>
    <w:rsid w:val="00BC1D11"/>
    <w:rsid w:val="00BC32AA"/>
    <w:rsid w:val="00BD179C"/>
    <w:rsid w:val="00BD2B48"/>
    <w:rsid w:val="00BD2EE8"/>
    <w:rsid w:val="00BD3E8A"/>
    <w:rsid w:val="00BD47B1"/>
    <w:rsid w:val="00BD60C1"/>
    <w:rsid w:val="00BD6536"/>
    <w:rsid w:val="00BD6F3A"/>
    <w:rsid w:val="00BE102D"/>
    <w:rsid w:val="00BE30A9"/>
    <w:rsid w:val="00BE466E"/>
    <w:rsid w:val="00BE4C13"/>
    <w:rsid w:val="00BE5F4A"/>
    <w:rsid w:val="00BE61C7"/>
    <w:rsid w:val="00BE7F3F"/>
    <w:rsid w:val="00BF143F"/>
    <w:rsid w:val="00BF152E"/>
    <w:rsid w:val="00BF2BB2"/>
    <w:rsid w:val="00BF4EBC"/>
    <w:rsid w:val="00BF52D9"/>
    <w:rsid w:val="00BF7EC7"/>
    <w:rsid w:val="00C0294E"/>
    <w:rsid w:val="00C02FAB"/>
    <w:rsid w:val="00C05A28"/>
    <w:rsid w:val="00C06C92"/>
    <w:rsid w:val="00C0765C"/>
    <w:rsid w:val="00C10C18"/>
    <w:rsid w:val="00C11B29"/>
    <w:rsid w:val="00C11DFD"/>
    <w:rsid w:val="00C129BE"/>
    <w:rsid w:val="00C13016"/>
    <w:rsid w:val="00C13D54"/>
    <w:rsid w:val="00C16968"/>
    <w:rsid w:val="00C16B70"/>
    <w:rsid w:val="00C16FDB"/>
    <w:rsid w:val="00C1707F"/>
    <w:rsid w:val="00C173AB"/>
    <w:rsid w:val="00C17C8A"/>
    <w:rsid w:val="00C20071"/>
    <w:rsid w:val="00C23684"/>
    <w:rsid w:val="00C23B0B"/>
    <w:rsid w:val="00C24B8D"/>
    <w:rsid w:val="00C266F1"/>
    <w:rsid w:val="00C26933"/>
    <w:rsid w:val="00C318A2"/>
    <w:rsid w:val="00C3319D"/>
    <w:rsid w:val="00C34203"/>
    <w:rsid w:val="00C34301"/>
    <w:rsid w:val="00C34CA5"/>
    <w:rsid w:val="00C3580C"/>
    <w:rsid w:val="00C41928"/>
    <w:rsid w:val="00C43922"/>
    <w:rsid w:val="00C447B8"/>
    <w:rsid w:val="00C4485D"/>
    <w:rsid w:val="00C4636E"/>
    <w:rsid w:val="00C4708B"/>
    <w:rsid w:val="00C51BBE"/>
    <w:rsid w:val="00C553BF"/>
    <w:rsid w:val="00C554A9"/>
    <w:rsid w:val="00C56ACA"/>
    <w:rsid w:val="00C611C1"/>
    <w:rsid w:val="00C616E6"/>
    <w:rsid w:val="00C621ED"/>
    <w:rsid w:val="00C62D66"/>
    <w:rsid w:val="00C63D34"/>
    <w:rsid w:val="00C64C1F"/>
    <w:rsid w:val="00C65759"/>
    <w:rsid w:val="00C706D9"/>
    <w:rsid w:val="00C71111"/>
    <w:rsid w:val="00C72405"/>
    <w:rsid w:val="00C733B6"/>
    <w:rsid w:val="00C74FE4"/>
    <w:rsid w:val="00C8087F"/>
    <w:rsid w:val="00C809E4"/>
    <w:rsid w:val="00C80C09"/>
    <w:rsid w:val="00C8106D"/>
    <w:rsid w:val="00C81981"/>
    <w:rsid w:val="00C81A3A"/>
    <w:rsid w:val="00C821CB"/>
    <w:rsid w:val="00C825EA"/>
    <w:rsid w:val="00C84602"/>
    <w:rsid w:val="00C846F3"/>
    <w:rsid w:val="00C93B5C"/>
    <w:rsid w:val="00C9487A"/>
    <w:rsid w:val="00C9502A"/>
    <w:rsid w:val="00C96B66"/>
    <w:rsid w:val="00C97E52"/>
    <w:rsid w:val="00CA2BB6"/>
    <w:rsid w:val="00CA2C39"/>
    <w:rsid w:val="00CA32DB"/>
    <w:rsid w:val="00CA34E7"/>
    <w:rsid w:val="00CA57E0"/>
    <w:rsid w:val="00CA6802"/>
    <w:rsid w:val="00CB182A"/>
    <w:rsid w:val="00CB2479"/>
    <w:rsid w:val="00CB360B"/>
    <w:rsid w:val="00CB4161"/>
    <w:rsid w:val="00CB5E40"/>
    <w:rsid w:val="00CB6427"/>
    <w:rsid w:val="00CB74EC"/>
    <w:rsid w:val="00CB7EF6"/>
    <w:rsid w:val="00CC0A5A"/>
    <w:rsid w:val="00CC0D85"/>
    <w:rsid w:val="00CC2284"/>
    <w:rsid w:val="00CC2470"/>
    <w:rsid w:val="00CC3033"/>
    <w:rsid w:val="00CC4703"/>
    <w:rsid w:val="00CC51E2"/>
    <w:rsid w:val="00CC5B57"/>
    <w:rsid w:val="00CC657B"/>
    <w:rsid w:val="00CC68DB"/>
    <w:rsid w:val="00CC77B7"/>
    <w:rsid w:val="00CD0822"/>
    <w:rsid w:val="00CD0DCD"/>
    <w:rsid w:val="00CD1DDB"/>
    <w:rsid w:val="00CD292F"/>
    <w:rsid w:val="00CD51D3"/>
    <w:rsid w:val="00CD5317"/>
    <w:rsid w:val="00CD7D89"/>
    <w:rsid w:val="00CE12D8"/>
    <w:rsid w:val="00CE13CA"/>
    <w:rsid w:val="00CE3685"/>
    <w:rsid w:val="00CE4A32"/>
    <w:rsid w:val="00CE5BF5"/>
    <w:rsid w:val="00CE6279"/>
    <w:rsid w:val="00CE6C20"/>
    <w:rsid w:val="00CE7D7A"/>
    <w:rsid w:val="00CF065E"/>
    <w:rsid w:val="00CF0E62"/>
    <w:rsid w:val="00CF153E"/>
    <w:rsid w:val="00CF1F2C"/>
    <w:rsid w:val="00CF3E08"/>
    <w:rsid w:val="00CF48E7"/>
    <w:rsid w:val="00CF6E6F"/>
    <w:rsid w:val="00D003BD"/>
    <w:rsid w:val="00D00667"/>
    <w:rsid w:val="00D0168E"/>
    <w:rsid w:val="00D0259C"/>
    <w:rsid w:val="00D02E77"/>
    <w:rsid w:val="00D05E0A"/>
    <w:rsid w:val="00D06B7B"/>
    <w:rsid w:val="00D0721A"/>
    <w:rsid w:val="00D079D1"/>
    <w:rsid w:val="00D1156B"/>
    <w:rsid w:val="00D11810"/>
    <w:rsid w:val="00D209DC"/>
    <w:rsid w:val="00D21E87"/>
    <w:rsid w:val="00D22150"/>
    <w:rsid w:val="00D22673"/>
    <w:rsid w:val="00D23467"/>
    <w:rsid w:val="00D23B41"/>
    <w:rsid w:val="00D2519B"/>
    <w:rsid w:val="00D2739D"/>
    <w:rsid w:val="00D30E85"/>
    <w:rsid w:val="00D31740"/>
    <w:rsid w:val="00D327BB"/>
    <w:rsid w:val="00D33814"/>
    <w:rsid w:val="00D34606"/>
    <w:rsid w:val="00D3509A"/>
    <w:rsid w:val="00D35381"/>
    <w:rsid w:val="00D35382"/>
    <w:rsid w:val="00D3608E"/>
    <w:rsid w:val="00D375C7"/>
    <w:rsid w:val="00D4175B"/>
    <w:rsid w:val="00D41B2C"/>
    <w:rsid w:val="00D432AD"/>
    <w:rsid w:val="00D434E4"/>
    <w:rsid w:val="00D436D6"/>
    <w:rsid w:val="00D43BC8"/>
    <w:rsid w:val="00D43CC6"/>
    <w:rsid w:val="00D45CD3"/>
    <w:rsid w:val="00D46CD7"/>
    <w:rsid w:val="00D478EC"/>
    <w:rsid w:val="00D47B9A"/>
    <w:rsid w:val="00D50DE5"/>
    <w:rsid w:val="00D51438"/>
    <w:rsid w:val="00D51DEC"/>
    <w:rsid w:val="00D53A5D"/>
    <w:rsid w:val="00D53C18"/>
    <w:rsid w:val="00D548A4"/>
    <w:rsid w:val="00D56A7E"/>
    <w:rsid w:val="00D601A6"/>
    <w:rsid w:val="00D60B81"/>
    <w:rsid w:val="00D60E45"/>
    <w:rsid w:val="00D614CF"/>
    <w:rsid w:val="00D641FD"/>
    <w:rsid w:val="00D6550A"/>
    <w:rsid w:val="00D655E5"/>
    <w:rsid w:val="00D65B29"/>
    <w:rsid w:val="00D65BB3"/>
    <w:rsid w:val="00D663A4"/>
    <w:rsid w:val="00D66689"/>
    <w:rsid w:val="00D667E6"/>
    <w:rsid w:val="00D6713A"/>
    <w:rsid w:val="00D71119"/>
    <w:rsid w:val="00D72497"/>
    <w:rsid w:val="00D72F09"/>
    <w:rsid w:val="00D751B5"/>
    <w:rsid w:val="00D7548A"/>
    <w:rsid w:val="00D75826"/>
    <w:rsid w:val="00D772C1"/>
    <w:rsid w:val="00D77B4A"/>
    <w:rsid w:val="00D80EF2"/>
    <w:rsid w:val="00D81742"/>
    <w:rsid w:val="00D81934"/>
    <w:rsid w:val="00D81AE9"/>
    <w:rsid w:val="00D8369B"/>
    <w:rsid w:val="00D85CFA"/>
    <w:rsid w:val="00D86A09"/>
    <w:rsid w:val="00D9035B"/>
    <w:rsid w:val="00D90946"/>
    <w:rsid w:val="00D90FF0"/>
    <w:rsid w:val="00D9134F"/>
    <w:rsid w:val="00D92F7D"/>
    <w:rsid w:val="00D93624"/>
    <w:rsid w:val="00D936ED"/>
    <w:rsid w:val="00D938D8"/>
    <w:rsid w:val="00D953F7"/>
    <w:rsid w:val="00D96668"/>
    <w:rsid w:val="00D969BD"/>
    <w:rsid w:val="00D96D33"/>
    <w:rsid w:val="00DA38CD"/>
    <w:rsid w:val="00DA39A6"/>
    <w:rsid w:val="00DA50A9"/>
    <w:rsid w:val="00DA795E"/>
    <w:rsid w:val="00DB1745"/>
    <w:rsid w:val="00DB189F"/>
    <w:rsid w:val="00DB451A"/>
    <w:rsid w:val="00DB4755"/>
    <w:rsid w:val="00DB49F5"/>
    <w:rsid w:val="00DB4B1C"/>
    <w:rsid w:val="00DB658E"/>
    <w:rsid w:val="00DC06DA"/>
    <w:rsid w:val="00DC1349"/>
    <w:rsid w:val="00DC2033"/>
    <w:rsid w:val="00DC28BA"/>
    <w:rsid w:val="00DC2ED3"/>
    <w:rsid w:val="00DC3503"/>
    <w:rsid w:val="00DC35EA"/>
    <w:rsid w:val="00DC3D37"/>
    <w:rsid w:val="00DC453F"/>
    <w:rsid w:val="00DC5944"/>
    <w:rsid w:val="00DC6C18"/>
    <w:rsid w:val="00DC7208"/>
    <w:rsid w:val="00DC7749"/>
    <w:rsid w:val="00DC7964"/>
    <w:rsid w:val="00DD026B"/>
    <w:rsid w:val="00DD0B96"/>
    <w:rsid w:val="00DD100A"/>
    <w:rsid w:val="00DD1730"/>
    <w:rsid w:val="00DD22B5"/>
    <w:rsid w:val="00DD2373"/>
    <w:rsid w:val="00DD42BB"/>
    <w:rsid w:val="00DD5950"/>
    <w:rsid w:val="00DD611C"/>
    <w:rsid w:val="00DE0CC0"/>
    <w:rsid w:val="00DE11FF"/>
    <w:rsid w:val="00DE2759"/>
    <w:rsid w:val="00DE40D6"/>
    <w:rsid w:val="00DE4B26"/>
    <w:rsid w:val="00DE4BE7"/>
    <w:rsid w:val="00DE5E03"/>
    <w:rsid w:val="00DE5EE1"/>
    <w:rsid w:val="00DF0CA1"/>
    <w:rsid w:val="00DF31CD"/>
    <w:rsid w:val="00DF443C"/>
    <w:rsid w:val="00DF559A"/>
    <w:rsid w:val="00DF6918"/>
    <w:rsid w:val="00DF7F0D"/>
    <w:rsid w:val="00E004A1"/>
    <w:rsid w:val="00E00675"/>
    <w:rsid w:val="00E00A19"/>
    <w:rsid w:val="00E01A04"/>
    <w:rsid w:val="00E02EFD"/>
    <w:rsid w:val="00E04286"/>
    <w:rsid w:val="00E04288"/>
    <w:rsid w:val="00E07967"/>
    <w:rsid w:val="00E07E3D"/>
    <w:rsid w:val="00E07E7D"/>
    <w:rsid w:val="00E10310"/>
    <w:rsid w:val="00E10B81"/>
    <w:rsid w:val="00E10BBE"/>
    <w:rsid w:val="00E114B0"/>
    <w:rsid w:val="00E13504"/>
    <w:rsid w:val="00E13D58"/>
    <w:rsid w:val="00E144A9"/>
    <w:rsid w:val="00E14879"/>
    <w:rsid w:val="00E148F0"/>
    <w:rsid w:val="00E15510"/>
    <w:rsid w:val="00E169B1"/>
    <w:rsid w:val="00E179A6"/>
    <w:rsid w:val="00E231DD"/>
    <w:rsid w:val="00E239CA"/>
    <w:rsid w:val="00E242D0"/>
    <w:rsid w:val="00E25957"/>
    <w:rsid w:val="00E26AA6"/>
    <w:rsid w:val="00E26E3B"/>
    <w:rsid w:val="00E30D61"/>
    <w:rsid w:val="00E31563"/>
    <w:rsid w:val="00E32769"/>
    <w:rsid w:val="00E32BC0"/>
    <w:rsid w:val="00E33020"/>
    <w:rsid w:val="00E379BD"/>
    <w:rsid w:val="00E37AC9"/>
    <w:rsid w:val="00E404A5"/>
    <w:rsid w:val="00E40946"/>
    <w:rsid w:val="00E40A48"/>
    <w:rsid w:val="00E41364"/>
    <w:rsid w:val="00E42E3A"/>
    <w:rsid w:val="00E43865"/>
    <w:rsid w:val="00E43B3F"/>
    <w:rsid w:val="00E43E5E"/>
    <w:rsid w:val="00E44236"/>
    <w:rsid w:val="00E45886"/>
    <w:rsid w:val="00E473C5"/>
    <w:rsid w:val="00E519BC"/>
    <w:rsid w:val="00E53206"/>
    <w:rsid w:val="00E536BE"/>
    <w:rsid w:val="00E54647"/>
    <w:rsid w:val="00E547C7"/>
    <w:rsid w:val="00E54AE0"/>
    <w:rsid w:val="00E54F6D"/>
    <w:rsid w:val="00E557CB"/>
    <w:rsid w:val="00E577BD"/>
    <w:rsid w:val="00E61680"/>
    <w:rsid w:val="00E63D75"/>
    <w:rsid w:val="00E70658"/>
    <w:rsid w:val="00E70748"/>
    <w:rsid w:val="00E74B7C"/>
    <w:rsid w:val="00E76906"/>
    <w:rsid w:val="00E80052"/>
    <w:rsid w:val="00E80193"/>
    <w:rsid w:val="00E817C8"/>
    <w:rsid w:val="00E825C4"/>
    <w:rsid w:val="00E83F06"/>
    <w:rsid w:val="00E84F83"/>
    <w:rsid w:val="00E858E1"/>
    <w:rsid w:val="00E86E9C"/>
    <w:rsid w:val="00E9205F"/>
    <w:rsid w:val="00E93BF6"/>
    <w:rsid w:val="00E93DFB"/>
    <w:rsid w:val="00E94F1F"/>
    <w:rsid w:val="00E950A5"/>
    <w:rsid w:val="00E95F21"/>
    <w:rsid w:val="00E96377"/>
    <w:rsid w:val="00E970C8"/>
    <w:rsid w:val="00E97E90"/>
    <w:rsid w:val="00EA2AAE"/>
    <w:rsid w:val="00EA445F"/>
    <w:rsid w:val="00EA4488"/>
    <w:rsid w:val="00EA4557"/>
    <w:rsid w:val="00EA492A"/>
    <w:rsid w:val="00EB0883"/>
    <w:rsid w:val="00EB08EC"/>
    <w:rsid w:val="00EB0DC2"/>
    <w:rsid w:val="00EB112B"/>
    <w:rsid w:val="00EB2B9C"/>
    <w:rsid w:val="00EB3B98"/>
    <w:rsid w:val="00EB639B"/>
    <w:rsid w:val="00EB7A0B"/>
    <w:rsid w:val="00EC05D4"/>
    <w:rsid w:val="00EC071D"/>
    <w:rsid w:val="00EC11EC"/>
    <w:rsid w:val="00EC25E1"/>
    <w:rsid w:val="00EC32C9"/>
    <w:rsid w:val="00EC3A73"/>
    <w:rsid w:val="00EC55CB"/>
    <w:rsid w:val="00EC5CF5"/>
    <w:rsid w:val="00EC6B18"/>
    <w:rsid w:val="00ED01C3"/>
    <w:rsid w:val="00ED073A"/>
    <w:rsid w:val="00ED2320"/>
    <w:rsid w:val="00ED2A27"/>
    <w:rsid w:val="00ED38F8"/>
    <w:rsid w:val="00ED3D2C"/>
    <w:rsid w:val="00ED50CA"/>
    <w:rsid w:val="00ED606F"/>
    <w:rsid w:val="00ED7A2D"/>
    <w:rsid w:val="00EE1325"/>
    <w:rsid w:val="00EE174C"/>
    <w:rsid w:val="00EE1AF1"/>
    <w:rsid w:val="00EE1D1A"/>
    <w:rsid w:val="00EE2439"/>
    <w:rsid w:val="00EE3714"/>
    <w:rsid w:val="00EE6199"/>
    <w:rsid w:val="00EF1BBF"/>
    <w:rsid w:val="00EF465D"/>
    <w:rsid w:val="00EF5438"/>
    <w:rsid w:val="00EF797A"/>
    <w:rsid w:val="00EF7E8C"/>
    <w:rsid w:val="00EF7F5B"/>
    <w:rsid w:val="00F00405"/>
    <w:rsid w:val="00F00609"/>
    <w:rsid w:val="00F019D8"/>
    <w:rsid w:val="00F021C9"/>
    <w:rsid w:val="00F0240A"/>
    <w:rsid w:val="00F03150"/>
    <w:rsid w:val="00F037C8"/>
    <w:rsid w:val="00F03ABA"/>
    <w:rsid w:val="00F05106"/>
    <w:rsid w:val="00F05FC8"/>
    <w:rsid w:val="00F060AB"/>
    <w:rsid w:val="00F10E35"/>
    <w:rsid w:val="00F10F66"/>
    <w:rsid w:val="00F134BF"/>
    <w:rsid w:val="00F1383B"/>
    <w:rsid w:val="00F14B85"/>
    <w:rsid w:val="00F15B8C"/>
    <w:rsid w:val="00F15C7A"/>
    <w:rsid w:val="00F15D14"/>
    <w:rsid w:val="00F204FF"/>
    <w:rsid w:val="00F20DF0"/>
    <w:rsid w:val="00F22ACE"/>
    <w:rsid w:val="00F24E57"/>
    <w:rsid w:val="00F2658E"/>
    <w:rsid w:val="00F26B23"/>
    <w:rsid w:val="00F27500"/>
    <w:rsid w:val="00F30247"/>
    <w:rsid w:val="00F30881"/>
    <w:rsid w:val="00F309BE"/>
    <w:rsid w:val="00F316C4"/>
    <w:rsid w:val="00F32B33"/>
    <w:rsid w:val="00F342F1"/>
    <w:rsid w:val="00F357F0"/>
    <w:rsid w:val="00F36486"/>
    <w:rsid w:val="00F36B6D"/>
    <w:rsid w:val="00F37A70"/>
    <w:rsid w:val="00F408E7"/>
    <w:rsid w:val="00F40CA6"/>
    <w:rsid w:val="00F41C52"/>
    <w:rsid w:val="00F42403"/>
    <w:rsid w:val="00F43683"/>
    <w:rsid w:val="00F444AA"/>
    <w:rsid w:val="00F44553"/>
    <w:rsid w:val="00F44ABD"/>
    <w:rsid w:val="00F46536"/>
    <w:rsid w:val="00F46DC7"/>
    <w:rsid w:val="00F47787"/>
    <w:rsid w:val="00F477F9"/>
    <w:rsid w:val="00F47C53"/>
    <w:rsid w:val="00F513C3"/>
    <w:rsid w:val="00F520EA"/>
    <w:rsid w:val="00F52382"/>
    <w:rsid w:val="00F527E6"/>
    <w:rsid w:val="00F53532"/>
    <w:rsid w:val="00F53FC7"/>
    <w:rsid w:val="00F54303"/>
    <w:rsid w:val="00F5457F"/>
    <w:rsid w:val="00F5578A"/>
    <w:rsid w:val="00F55CBB"/>
    <w:rsid w:val="00F57B25"/>
    <w:rsid w:val="00F629FE"/>
    <w:rsid w:val="00F62C7D"/>
    <w:rsid w:val="00F63203"/>
    <w:rsid w:val="00F655A4"/>
    <w:rsid w:val="00F66B6D"/>
    <w:rsid w:val="00F71335"/>
    <w:rsid w:val="00F7173B"/>
    <w:rsid w:val="00F728AD"/>
    <w:rsid w:val="00F734E7"/>
    <w:rsid w:val="00F7415E"/>
    <w:rsid w:val="00F741E4"/>
    <w:rsid w:val="00F7535F"/>
    <w:rsid w:val="00F754D7"/>
    <w:rsid w:val="00F756DC"/>
    <w:rsid w:val="00F7597B"/>
    <w:rsid w:val="00F813CF"/>
    <w:rsid w:val="00F81FF8"/>
    <w:rsid w:val="00F82A04"/>
    <w:rsid w:val="00F90B39"/>
    <w:rsid w:val="00F91012"/>
    <w:rsid w:val="00F91952"/>
    <w:rsid w:val="00F9205A"/>
    <w:rsid w:val="00F94387"/>
    <w:rsid w:val="00F96775"/>
    <w:rsid w:val="00FA0E51"/>
    <w:rsid w:val="00FA12BB"/>
    <w:rsid w:val="00FA1B33"/>
    <w:rsid w:val="00FA1F2B"/>
    <w:rsid w:val="00FA36CA"/>
    <w:rsid w:val="00FA43AF"/>
    <w:rsid w:val="00FA4AC7"/>
    <w:rsid w:val="00FA5156"/>
    <w:rsid w:val="00FA5C4F"/>
    <w:rsid w:val="00FA69AC"/>
    <w:rsid w:val="00FA704F"/>
    <w:rsid w:val="00FA7DA8"/>
    <w:rsid w:val="00FB046A"/>
    <w:rsid w:val="00FB16EF"/>
    <w:rsid w:val="00FB34DB"/>
    <w:rsid w:val="00FB3EDD"/>
    <w:rsid w:val="00FB6127"/>
    <w:rsid w:val="00FB6EEB"/>
    <w:rsid w:val="00FB78DA"/>
    <w:rsid w:val="00FB7D87"/>
    <w:rsid w:val="00FC1AAB"/>
    <w:rsid w:val="00FC23CA"/>
    <w:rsid w:val="00FC2504"/>
    <w:rsid w:val="00FC64A0"/>
    <w:rsid w:val="00FD03A7"/>
    <w:rsid w:val="00FD10F4"/>
    <w:rsid w:val="00FD21F2"/>
    <w:rsid w:val="00FD2203"/>
    <w:rsid w:val="00FD2E79"/>
    <w:rsid w:val="00FD31D4"/>
    <w:rsid w:val="00FD3C8C"/>
    <w:rsid w:val="00FD3EFF"/>
    <w:rsid w:val="00FD4B0F"/>
    <w:rsid w:val="00FD684F"/>
    <w:rsid w:val="00FD6AFD"/>
    <w:rsid w:val="00FD7C83"/>
    <w:rsid w:val="00FE0B9B"/>
    <w:rsid w:val="00FE1E93"/>
    <w:rsid w:val="00FE30FF"/>
    <w:rsid w:val="00FE3694"/>
    <w:rsid w:val="00FE3900"/>
    <w:rsid w:val="00FE4757"/>
    <w:rsid w:val="00FE55FA"/>
    <w:rsid w:val="00FE5C36"/>
    <w:rsid w:val="00FE6A28"/>
    <w:rsid w:val="00FE7868"/>
    <w:rsid w:val="00FF05F0"/>
    <w:rsid w:val="00FF09DB"/>
    <w:rsid w:val="00FF1BC1"/>
    <w:rsid w:val="00FF20FE"/>
    <w:rsid w:val="00FF24F2"/>
    <w:rsid w:val="00FF2749"/>
    <w:rsid w:val="00FF343B"/>
    <w:rsid w:val="00FF4A47"/>
    <w:rsid w:val="00FF4BEF"/>
    <w:rsid w:val="00FF76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35"/>
        <o:r id="V:Rule2" type="connector" idref="#_x0000_s1041"/>
      </o:rules>
    </o:shapelayout>
  </w:shapeDefaults>
  <w:decimalSymbol w:val="."/>
  <w:listSeparator w:val=","/>
  <w14:docId w14:val="26A7AEC0"/>
  <w15:docId w15:val="{78EB070A-807E-460D-BC4A-286DF0EDD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31B8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313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6F4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204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D4BA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855F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313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313B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313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313B1"/>
    <w:rPr>
      <w:sz w:val="18"/>
      <w:szCs w:val="18"/>
    </w:rPr>
  </w:style>
  <w:style w:type="paragraph" w:styleId="a7">
    <w:name w:val="Date"/>
    <w:basedOn w:val="a"/>
    <w:next w:val="a"/>
    <w:link w:val="a8"/>
    <w:uiPriority w:val="99"/>
    <w:semiHidden/>
    <w:unhideWhenUsed/>
    <w:rsid w:val="003313B1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3313B1"/>
  </w:style>
  <w:style w:type="character" w:customStyle="1" w:styleId="10">
    <w:name w:val="标题 1 字符"/>
    <w:basedOn w:val="a0"/>
    <w:link w:val="1"/>
    <w:uiPriority w:val="9"/>
    <w:rsid w:val="003313B1"/>
    <w:rPr>
      <w:b/>
      <w:bCs/>
      <w:kern w:val="44"/>
      <w:sz w:val="44"/>
      <w:szCs w:val="44"/>
    </w:rPr>
  </w:style>
  <w:style w:type="paragraph" w:styleId="a9">
    <w:name w:val="List Paragraph"/>
    <w:basedOn w:val="a"/>
    <w:uiPriority w:val="34"/>
    <w:qFormat/>
    <w:rsid w:val="00185EF6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6B549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6B5494"/>
    <w:rPr>
      <w:color w:val="808080"/>
      <w:shd w:val="clear" w:color="auto" w:fill="E6E6E6"/>
    </w:rPr>
  </w:style>
  <w:style w:type="table" w:styleId="ab">
    <w:name w:val="Table Grid"/>
    <w:basedOn w:val="a1"/>
    <w:uiPriority w:val="59"/>
    <w:rsid w:val="001251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">
    <w:name w:val="Table"/>
    <w:basedOn w:val="a"/>
    <w:rsid w:val="000118D2"/>
    <w:pPr>
      <w:widowControl/>
      <w:spacing w:before="100" w:after="100" w:line="312" w:lineRule="atLeast"/>
    </w:pPr>
    <w:rPr>
      <w:rFonts w:ascii="Times New Roman" w:eastAsia="宋体" w:hAnsi="Times New Roman" w:cs="Times New Roman"/>
      <w:kern w:val="0"/>
      <w:sz w:val="18"/>
      <w:lang w:val="zh-CN"/>
    </w:rPr>
  </w:style>
  <w:style w:type="paragraph" w:customStyle="1" w:styleId="bt4">
    <w:name w:val="bt4"/>
    <w:rsid w:val="000118D2"/>
    <w:pPr>
      <w:keepNext/>
      <w:widowControl w:val="0"/>
      <w:adjustRightInd w:val="0"/>
      <w:snapToGrid w:val="0"/>
      <w:jc w:val="center"/>
      <w:outlineLvl w:val="3"/>
    </w:pPr>
    <w:rPr>
      <w:rFonts w:ascii="Times New Roman" w:eastAsia="宋体" w:hAnsi="Times New Roman" w:cs="Times New Roman"/>
      <w:kern w:val="0"/>
      <w:sz w:val="18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0118D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0118D2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2">
    <w:name w:val="toc 1"/>
    <w:basedOn w:val="a"/>
    <w:next w:val="a"/>
    <w:autoRedefine/>
    <w:uiPriority w:val="39"/>
    <w:unhideWhenUsed/>
    <w:rsid w:val="000118D2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0118D2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customStyle="1" w:styleId="20">
    <w:name w:val="标题 2 字符"/>
    <w:basedOn w:val="a0"/>
    <w:link w:val="2"/>
    <w:uiPriority w:val="9"/>
    <w:rsid w:val="001D6F4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204FF"/>
    <w:rPr>
      <w:b/>
      <w:bCs/>
      <w:sz w:val="32"/>
      <w:szCs w:val="32"/>
    </w:rPr>
  </w:style>
  <w:style w:type="paragraph" w:styleId="ac">
    <w:name w:val="Balloon Text"/>
    <w:basedOn w:val="a"/>
    <w:link w:val="ad"/>
    <w:uiPriority w:val="99"/>
    <w:semiHidden/>
    <w:unhideWhenUsed/>
    <w:rsid w:val="00BF4EBC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BF4EBC"/>
    <w:rPr>
      <w:sz w:val="18"/>
      <w:szCs w:val="18"/>
    </w:rPr>
  </w:style>
  <w:style w:type="character" w:customStyle="1" w:styleId="22">
    <w:name w:val="未处理的提及2"/>
    <w:basedOn w:val="a0"/>
    <w:uiPriority w:val="99"/>
    <w:semiHidden/>
    <w:unhideWhenUsed/>
    <w:rsid w:val="0033177F"/>
    <w:rPr>
      <w:color w:val="808080"/>
      <w:shd w:val="clear" w:color="auto" w:fill="E6E6E6"/>
    </w:rPr>
  </w:style>
  <w:style w:type="character" w:customStyle="1" w:styleId="40">
    <w:name w:val="标题 4 字符"/>
    <w:basedOn w:val="a0"/>
    <w:link w:val="4"/>
    <w:uiPriority w:val="9"/>
    <w:rsid w:val="002D4BA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855FA"/>
    <w:rPr>
      <w:b/>
      <w:bCs/>
      <w:sz w:val="28"/>
      <w:szCs w:val="28"/>
    </w:rPr>
  </w:style>
  <w:style w:type="paragraph" w:styleId="ae">
    <w:name w:val="Document Map"/>
    <w:basedOn w:val="a"/>
    <w:link w:val="af"/>
    <w:uiPriority w:val="99"/>
    <w:semiHidden/>
    <w:unhideWhenUsed/>
    <w:rsid w:val="0044156A"/>
    <w:rPr>
      <w:rFonts w:ascii="宋体" w:eastAsia="宋体"/>
      <w:sz w:val="18"/>
      <w:szCs w:val="18"/>
    </w:rPr>
  </w:style>
  <w:style w:type="character" w:customStyle="1" w:styleId="af">
    <w:name w:val="文档结构图 字符"/>
    <w:basedOn w:val="a0"/>
    <w:link w:val="ae"/>
    <w:uiPriority w:val="99"/>
    <w:semiHidden/>
    <w:rsid w:val="0044156A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296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22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9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4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0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3.emf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07" Type="http://schemas.openxmlformats.org/officeDocument/2006/relationships/header" Target="header1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2.emf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102" Type="http://schemas.openxmlformats.org/officeDocument/2006/relationships/image" Target="media/image91.png"/><Relationship Id="rId110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2.emf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image" Target="media/image84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oleObject" Target="embeddings/oleObject4.bin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emf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6.png"/><Relationship Id="rId103" Type="http://schemas.openxmlformats.org/officeDocument/2006/relationships/image" Target="media/image92.png"/><Relationship Id="rId108" Type="http://schemas.openxmlformats.org/officeDocument/2006/relationships/footer" Target="footer1.xml"/><Relationship Id="rId20" Type="http://schemas.openxmlformats.org/officeDocument/2006/relationships/image" Target="media/image13.png"/><Relationship Id="rId41" Type="http://schemas.openxmlformats.org/officeDocument/2006/relationships/oleObject" Target="embeddings/oleObject2.bin"/><Relationship Id="rId54" Type="http://schemas.openxmlformats.org/officeDocument/2006/relationships/image" Target="media/image45.png"/><Relationship Id="rId62" Type="http://schemas.openxmlformats.org/officeDocument/2006/relationships/oleObject" Target="embeddings/oleObject3.bin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6" Type="http://schemas.openxmlformats.org/officeDocument/2006/relationships/image" Target="media/image95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1.bin"/><Relationship Id="rId109" Type="http://schemas.openxmlformats.org/officeDocument/2006/relationships/fontTable" Target="fontTable.xml"/><Relationship Id="rId34" Type="http://schemas.openxmlformats.org/officeDocument/2006/relationships/image" Target="media/image27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92" Type="http://schemas.openxmlformats.org/officeDocument/2006/relationships/image" Target="media/image81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zaisheng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8A51DD-3EB4-4B61-AF4A-5634DE3855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5</TotalTime>
  <Pages>58</Pages>
  <Words>3130</Words>
  <Characters>17844</Characters>
  <Application>Microsoft Office Word</Application>
  <DocSecurity>0</DocSecurity>
  <Lines>148</Lines>
  <Paragraphs>41</Paragraphs>
  <ScaleCrop>false</ScaleCrop>
  <Company/>
  <LinksUpToDate>false</LinksUpToDate>
  <CharactersWithSpaces>20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葛葛</dc:creator>
  <cp:lastModifiedBy>葛彬</cp:lastModifiedBy>
  <cp:revision>814</cp:revision>
  <cp:lastPrinted>2017-11-16T01:01:00Z</cp:lastPrinted>
  <dcterms:created xsi:type="dcterms:W3CDTF">2018-01-03T17:15:00Z</dcterms:created>
  <dcterms:modified xsi:type="dcterms:W3CDTF">2018-02-09T06:53:00Z</dcterms:modified>
</cp:coreProperties>
</file>